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34EF6A9" w14:textId="0666BFE1" w:rsidR="00193AD4" w:rsidRDefault="00351E3D" w:rsidP="000114E5">
      <w:pPr>
        <w:pStyle w:val="ChuHoa"/>
        <w:sectPr w:rsidR="00193AD4"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  <w:r w:rsidRPr="00351E3D">
        <w:t>DANH MỤC CÁC HÌNH V</w:t>
      </w:r>
      <w:r w:rsidR="001B67BE">
        <w:t>Ẽ</w:t>
      </w:r>
    </w:p>
    <w:p w14:paraId="3C19AFC3" w14:textId="1FA8C611" w:rsidR="00351E3D" w:rsidRPr="00351E3D" w:rsidRDefault="00351E3D" w:rsidP="000114E5">
      <w:pPr>
        <w:pStyle w:val="ChuHoa"/>
      </w:pPr>
      <w:r w:rsidRPr="00351E3D">
        <w:lastRenderedPageBreak/>
        <w:t>DANH MỤC CÁC BẢNG</w:t>
      </w:r>
      <w:r w:rsidRPr="00351E3D">
        <w:tab/>
      </w:r>
    </w:p>
    <w:p w14:paraId="02BBAF15" w14:textId="77777777" w:rsidR="00193AD4" w:rsidRDefault="00193AD4" w:rsidP="000114E5">
      <w:pPr>
        <w:pStyle w:val="ChuHoa"/>
        <w:sectPr w:rsidR="00193AD4"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14:paraId="40789A24" w14:textId="76505437" w:rsidR="00351E3D" w:rsidRPr="00351E3D" w:rsidRDefault="00351E3D" w:rsidP="000114E5">
      <w:pPr>
        <w:pStyle w:val="ChuHoa"/>
      </w:pPr>
      <w:r w:rsidRPr="00351E3D">
        <w:lastRenderedPageBreak/>
        <w:t>DANH MỤC THUẬT NGỮ VÀ TỪ VIẾT TẮT</w:t>
      </w:r>
      <w:r w:rsidRPr="00351E3D">
        <w:tab/>
      </w:r>
    </w:p>
    <w:p w14:paraId="4E638FF8" w14:textId="77777777" w:rsidR="00193AD4" w:rsidRDefault="00193AD4" w:rsidP="000114E5">
      <w:pPr>
        <w:pStyle w:val="ChuHoa"/>
        <w:jc w:val="center"/>
        <w:sectPr w:rsidR="00193AD4"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14:paraId="6DBE29CC" w14:textId="1BCE24B9" w:rsidR="00351E3D" w:rsidRPr="00351E3D" w:rsidRDefault="00351E3D" w:rsidP="000114E5">
      <w:pPr>
        <w:pStyle w:val="ChuHoa"/>
        <w:jc w:val="center"/>
      </w:pPr>
      <w:r w:rsidRPr="00351E3D">
        <w:lastRenderedPageBreak/>
        <w:t>PHẦN MỞ ĐẦU</w:t>
      </w:r>
    </w:p>
    <w:p w14:paraId="33566554" w14:textId="6D8E8993" w:rsidR="00351E3D" w:rsidRPr="00351E3D" w:rsidRDefault="00351E3D" w:rsidP="000114E5">
      <w:pPr>
        <w:pStyle w:val="1"/>
      </w:pPr>
      <w:r w:rsidRPr="00351E3D">
        <w:t>1. Lý do chọn đề tài</w:t>
      </w:r>
      <w:r w:rsidRPr="00351E3D">
        <w:tab/>
      </w:r>
    </w:p>
    <w:p w14:paraId="147A28DA" w14:textId="1040B77A" w:rsidR="00351E3D" w:rsidRPr="00351E3D" w:rsidRDefault="00351E3D" w:rsidP="000114E5">
      <w:pPr>
        <w:pStyle w:val="11"/>
      </w:pPr>
      <w:r w:rsidRPr="00351E3D">
        <w:t>2. Mục đích và ý nghĩa của đề tài</w:t>
      </w:r>
      <w:r w:rsidRPr="00351E3D">
        <w:tab/>
      </w:r>
    </w:p>
    <w:p w14:paraId="31F05868" w14:textId="77777777" w:rsidR="00351E3D" w:rsidRDefault="00351E3D" w:rsidP="000114E5">
      <w:pPr>
        <w:pStyle w:val="11"/>
      </w:pPr>
      <w:r w:rsidRPr="00351E3D">
        <w:t>2.1 Mục đích của đề tài</w:t>
      </w:r>
    </w:p>
    <w:p w14:paraId="7EA97AC6" w14:textId="77777777" w:rsidR="00351E3D" w:rsidRDefault="00351E3D" w:rsidP="00351E3D">
      <w:pPr>
        <w:rPr>
          <w:rFonts w:ascii="Times New Roman" w:hAnsi="Times New Roman" w:cs="Times New Roman"/>
          <w:sz w:val="28"/>
          <w:szCs w:val="28"/>
        </w:rPr>
      </w:pPr>
      <w:r w:rsidRPr="00351E3D">
        <w:rPr>
          <w:rFonts w:ascii="Times New Roman" w:hAnsi="Times New Roman" w:cs="Times New Roman"/>
          <w:sz w:val="28"/>
          <w:szCs w:val="28"/>
        </w:rPr>
        <w:t>2.2 Ý nghĩa của đề tài</w:t>
      </w:r>
      <w:r w:rsidRPr="00351E3D">
        <w:rPr>
          <w:rFonts w:ascii="Times New Roman" w:hAnsi="Times New Roman" w:cs="Times New Roman"/>
          <w:sz w:val="28"/>
          <w:szCs w:val="28"/>
        </w:rPr>
        <w:tab/>
      </w:r>
    </w:p>
    <w:p w14:paraId="254EEB21" w14:textId="77777777" w:rsidR="00351E3D" w:rsidRDefault="00351E3D" w:rsidP="000114E5">
      <w:pPr>
        <w:pStyle w:val="11"/>
      </w:pPr>
      <w:r w:rsidRPr="00351E3D">
        <w:t>2.3 Đối tượng nghiên cứu</w:t>
      </w:r>
      <w:r w:rsidRPr="00351E3D">
        <w:tab/>
      </w:r>
    </w:p>
    <w:p w14:paraId="48F241D6" w14:textId="77777777" w:rsidR="00351E3D" w:rsidRDefault="00351E3D" w:rsidP="000114E5">
      <w:pPr>
        <w:pStyle w:val="11"/>
      </w:pPr>
      <w:r w:rsidRPr="00351E3D">
        <w:t>2.4 Phạm vi nghiên cứu</w:t>
      </w:r>
    </w:p>
    <w:p w14:paraId="63AC998D" w14:textId="77777777" w:rsidR="00351E3D" w:rsidRDefault="00351E3D" w:rsidP="000114E5">
      <w:pPr>
        <w:pStyle w:val="11"/>
      </w:pPr>
      <w:r w:rsidRPr="00351E3D">
        <w:t>2.5 Phương pháp nghiên cứu</w:t>
      </w:r>
    </w:p>
    <w:p w14:paraId="533C49BA" w14:textId="3F572231" w:rsidR="00351E3D" w:rsidRPr="00351E3D" w:rsidRDefault="00351E3D" w:rsidP="000114E5">
      <w:pPr>
        <w:pStyle w:val="11"/>
      </w:pPr>
      <w:r w:rsidRPr="00351E3D">
        <w:t>2.6 Đối tượng sử dụng</w:t>
      </w:r>
    </w:p>
    <w:p w14:paraId="25A32AF9" w14:textId="77777777" w:rsidR="00193AD4" w:rsidRDefault="00193AD4" w:rsidP="000114E5">
      <w:pPr>
        <w:pStyle w:val="ChuHoa"/>
        <w:jc w:val="center"/>
        <w:sectPr w:rsidR="00193AD4"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14:paraId="4AE54AEC" w14:textId="5C96F0DD" w:rsidR="00351E3D" w:rsidRPr="00351E3D" w:rsidRDefault="00351E3D" w:rsidP="000114E5">
      <w:pPr>
        <w:pStyle w:val="ChuHoa"/>
        <w:jc w:val="center"/>
      </w:pPr>
      <w:r w:rsidRPr="00351E3D">
        <w:lastRenderedPageBreak/>
        <w:t>PHẦN I</w:t>
      </w:r>
    </w:p>
    <w:p w14:paraId="59781E38" w14:textId="049A4366" w:rsidR="00351E3D" w:rsidRPr="00351E3D" w:rsidRDefault="00351E3D" w:rsidP="000114E5">
      <w:pPr>
        <w:pStyle w:val="ChuHoa"/>
        <w:jc w:val="center"/>
      </w:pPr>
      <w:r w:rsidRPr="00351E3D">
        <w:t>CONCEIVE (Ý TƯỞNG</w:t>
      </w:r>
      <w:r>
        <w:t>)</w:t>
      </w:r>
    </w:p>
    <w:p w14:paraId="702C260E" w14:textId="08072C85" w:rsidR="00351E3D" w:rsidRPr="00351E3D" w:rsidRDefault="00351E3D" w:rsidP="000114E5">
      <w:pPr>
        <w:pStyle w:val="ChuHoa"/>
      </w:pPr>
      <w:r w:rsidRPr="00351E3D">
        <w:t>1. ĐỀ XƯỚNG Ý TƯỞNG SẢN PHẨM (CÁ NHÂN</w:t>
      </w:r>
      <w:r>
        <w:t>)</w:t>
      </w:r>
    </w:p>
    <w:p w14:paraId="68BCCD83" w14:textId="5857F206" w:rsidR="00351E3D" w:rsidRPr="00351E3D" w:rsidRDefault="00351E3D" w:rsidP="00351E3D">
      <w:pPr>
        <w:rPr>
          <w:rFonts w:ascii="Times New Roman" w:hAnsi="Times New Roman" w:cs="Times New Roman"/>
          <w:sz w:val="28"/>
          <w:szCs w:val="28"/>
        </w:rPr>
      </w:pPr>
      <w:r w:rsidRPr="00351E3D">
        <w:rPr>
          <w:rFonts w:ascii="Times New Roman" w:hAnsi="Times New Roman" w:cs="Times New Roman"/>
          <w:sz w:val="28"/>
          <w:szCs w:val="28"/>
        </w:rPr>
        <w:t>1.1. Thành viên 1</w:t>
      </w:r>
    </w:p>
    <w:p w14:paraId="2E25001E" w14:textId="58738F94" w:rsidR="00351E3D" w:rsidRPr="00351E3D" w:rsidRDefault="00351E3D" w:rsidP="00351E3D">
      <w:pPr>
        <w:rPr>
          <w:rFonts w:ascii="Times New Roman" w:hAnsi="Times New Roman" w:cs="Times New Roman"/>
          <w:sz w:val="28"/>
          <w:szCs w:val="28"/>
        </w:rPr>
      </w:pPr>
      <w:r w:rsidRPr="00351E3D">
        <w:rPr>
          <w:rFonts w:ascii="Times New Roman" w:hAnsi="Times New Roman" w:cs="Times New Roman"/>
          <w:sz w:val="28"/>
          <w:szCs w:val="28"/>
        </w:rPr>
        <w:t>1.2. Thành viên 2</w:t>
      </w:r>
    </w:p>
    <w:p w14:paraId="5C825D75" w14:textId="2A838D73" w:rsidR="00351E3D" w:rsidRPr="00351E3D" w:rsidRDefault="00351E3D" w:rsidP="00351E3D">
      <w:pPr>
        <w:rPr>
          <w:rFonts w:ascii="Times New Roman" w:hAnsi="Times New Roman" w:cs="Times New Roman"/>
          <w:sz w:val="28"/>
          <w:szCs w:val="28"/>
        </w:rPr>
      </w:pPr>
      <w:r w:rsidRPr="00351E3D">
        <w:rPr>
          <w:rFonts w:ascii="Times New Roman" w:hAnsi="Times New Roman" w:cs="Times New Roman"/>
          <w:sz w:val="28"/>
          <w:szCs w:val="28"/>
        </w:rPr>
        <w:t>1.3. Thành viên 3</w:t>
      </w:r>
    </w:p>
    <w:p w14:paraId="10483430" w14:textId="59CCB52A" w:rsidR="00351E3D" w:rsidRPr="00351E3D" w:rsidRDefault="00351E3D" w:rsidP="00351E3D">
      <w:pPr>
        <w:rPr>
          <w:rFonts w:ascii="Times New Roman" w:hAnsi="Times New Roman" w:cs="Times New Roman"/>
          <w:sz w:val="28"/>
          <w:szCs w:val="28"/>
        </w:rPr>
      </w:pPr>
      <w:r w:rsidRPr="00351E3D">
        <w:rPr>
          <w:rFonts w:ascii="Times New Roman" w:hAnsi="Times New Roman" w:cs="Times New Roman"/>
          <w:sz w:val="28"/>
          <w:szCs w:val="28"/>
        </w:rPr>
        <w:t>1.4. Thành viên 4</w:t>
      </w:r>
    </w:p>
    <w:p w14:paraId="3D06D161" w14:textId="777677E6" w:rsidR="00351E3D" w:rsidRPr="00351E3D" w:rsidRDefault="00351E3D" w:rsidP="000114E5">
      <w:pPr>
        <w:pStyle w:val="ChuHoa"/>
      </w:pPr>
      <w:r w:rsidRPr="00351E3D">
        <w:t>2. ĐÁNH GIÁ Ý TƯỞNG SẢN PHẨM TRONG NHÓM</w:t>
      </w:r>
      <w:r w:rsidRPr="00351E3D">
        <w:tab/>
      </w:r>
    </w:p>
    <w:p w14:paraId="499B5C11" w14:textId="0DE2DCFD" w:rsidR="00351E3D" w:rsidRPr="00351E3D" w:rsidRDefault="00351E3D" w:rsidP="000114E5">
      <w:pPr>
        <w:pStyle w:val="ChuHoa"/>
      </w:pPr>
      <w:r w:rsidRPr="00351E3D">
        <w:t>3. Ý TƯỞNG ĐỀ XUẤT</w:t>
      </w:r>
      <w:r w:rsidRPr="00351E3D">
        <w:tab/>
      </w:r>
    </w:p>
    <w:p w14:paraId="6F732BF1" w14:textId="77777777" w:rsidR="00193AD4" w:rsidRDefault="00193AD4" w:rsidP="000114E5">
      <w:pPr>
        <w:pStyle w:val="ChuHoa"/>
        <w:jc w:val="center"/>
        <w:sectPr w:rsidR="00193AD4"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14:paraId="6827CC3E" w14:textId="435D5ADA" w:rsidR="00351E3D" w:rsidRPr="00351E3D" w:rsidRDefault="00351E3D" w:rsidP="000114E5">
      <w:pPr>
        <w:pStyle w:val="ChuHoa"/>
        <w:jc w:val="center"/>
      </w:pPr>
      <w:r w:rsidRPr="00351E3D">
        <w:lastRenderedPageBreak/>
        <w:t>PHẦN II</w:t>
      </w:r>
    </w:p>
    <w:p w14:paraId="59D35F15" w14:textId="068F4161" w:rsidR="00351E3D" w:rsidRPr="00351E3D" w:rsidRDefault="00351E3D" w:rsidP="000114E5">
      <w:pPr>
        <w:pStyle w:val="ChuHoa"/>
        <w:jc w:val="center"/>
      </w:pPr>
      <w:r w:rsidRPr="00351E3D">
        <w:t xml:space="preserve">DESIGN ( PHÂN TÍCH VÀ THIẾT KẾ HỆ THỐNG </w:t>
      </w:r>
      <w:r>
        <w:t>)</w:t>
      </w:r>
    </w:p>
    <w:p w14:paraId="1CF38C70" w14:textId="46171D85" w:rsidR="00351E3D" w:rsidRPr="00351E3D" w:rsidRDefault="000114E5" w:rsidP="009B5B3D">
      <w:pPr>
        <w:pStyle w:val="1"/>
      </w:pPr>
      <w:r>
        <w:t>1</w:t>
      </w:r>
      <w:r w:rsidR="00351E3D" w:rsidRPr="00351E3D">
        <w:t>.</w:t>
      </w:r>
      <w:r>
        <w:t xml:space="preserve"> </w:t>
      </w:r>
      <w:r w:rsidRPr="00351E3D">
        <w:t xml:space="preserve"> </w:t>
      </w:r>
      <w:r w:rsidR="00351E3D" w:rsidRPr="00351E3D">
        <w:t>KHẢO SÁT HIỆN TRAN</w:t>
      </w:r>
      <w:r w:rsidR="00351E3D">
        <w:t>G</w:t>
      </w:r>
    </w:p>
    <w:p w14:paraId="465F5611" w14:textId="5C0A648F" w:rsidR="00351E3D" w:rsidRPr="00351E3D" w:rsidRDefault="00351E3D" w:rsidP="009B5B3D">
      <w:pPr>
        <w:pStyle w:val="1"/>
      </w:pPr>
      <w:r w:rsidRPr="00351E3D">
        <w:t>2.</w:t>
      </w:r>
      <w:r w:rsidR="000114E5">
        <w:t xml:space="preserve"> </w:t>
      </w:r>
      <w:r w:rsidRPr="00351E3D">
        <w:t>PHÂN TÍCH HỆ THỐNG</w:t>
      </w:r>
    </w:p>
    <w:p w14:paraId="5275988D" w14:textId="55DFCAB6" w:rsidR="00351E3D" w:rsidRPr="00351E3D" w:rsidRDefault="00351E3D" w:rsidP="00351E3D">
      <w:pPr>
        <w:rPr>
          <w:rFonts w:ascii="Times New Roman" w:hAnsi="Times New Roman" w:cs="Times New Roman"/>
          <w:sz w:val="28"/>
          <w:szCs w:val="28"/>
        </w:rPr>
      </w:pPr>
      <w:r w:rsidRPr="00351E3D">
        <w:rPr>
          <w:rFonts w:ascii="Times New Roman" w:hAnsi="Times New Roman" w:cs="Times New Roman"/>
          <w:sz w:val="28"/>
          <w:szCs w:val="28"/>
        </w:rPr>
        <w:t>2.2.5 Xác định yêu cầu của khách hàng</w:t>
      </w:r>
    </w:p>
    <w:p w14:paraId="046A32EA" w14:textId="46D8F085" w:rsidR="00351E3D" w:rsidRPr="00351E3D" w:rsidRDefault="00351E3D" w:rsidP="009B5B3D">
      <w:pPr>
        <w:pStyle w:val="1"/>
      </w:pPr>
      <w:r w:rsidRPr="00351E3D">
        <w:t>3</w:t>
      </w:r>
      <w:r w:rsidR="000114E5">
        <w:t>.</w:t>
      </w:r>
      <w:r w:rsidRPr="00351E3D">
        <w:t>PHÂN TÍCH CHỨC NĂNG HỆ THỐNG</w:t>
      </w:r>
    </w:p>
    <w:p w14:paraId="792FFEBD" w14:textId="06C96E44" w:rsidR="00351E3D" w:rsidRDefault="00351E3D" w:rsidP="000114E5">
      <w:pPr>
        <w:pStyle w:val="11"/>
      </w:pPr>
      <w:r w:rsidRPr="00351E3D">
        <w:t>3.1 Biểu đồ Use case tổng quát</w:t>
      </w:r>
    </w:p>
    <w:p w14:paraId="7EBF6EF6" w14:textId="77777777" w:rsidR="009B5B3D" w:rsidRDefault="000114E5" w:rsidP="009B5B3D">
      <w:r>
        <w:rPr>
          <w:rFonts w:ascii="Times New Roman" w:hAnsi="Times New Roman"/>
          <w:noProof/>
          <w:sz w:val="26"/>
          <w:szCs w:val="26"/>
          <w:lang w:eastAsia="en-US"/>
        </w:rPr>
        <w:drawing>
          <wp:inline distT="0" distB="0" distL="0" distR="0" wp14:anchorId="29AB366C" wp14:editId="28539159">
            <wp:extent cx="5745192" cy="3286665"/>
            <wp:effectExtent l="0" t="0" r="8255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ongquat.jpg"/>
                    <pic:cNvPicPr/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45193" cy="32866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</w:p>
    <w:p w14:paraId="18989AF7" w14:textId="5A5E702B" w:rsidR="009B5B3D" w:rsidRPr="009B5B3D" w:rsidRDefault="009B5B3D" w:rsidP="009B5B3D">
      <w:pPr>
        <w:pStyle w:val="hinh"/>
        <w:rPr>
          <w:sz w:val="26"/>
        </w:rPr>
      </w:pPr>
      <w:r>
        <w:t>Hình 3.1. Biểu đồ Use Case tổng quát</w:t>
      </w:r>
    </w:p>
    <w:tbl>
      <w:tblPr>
        <w:tblW w:w="9460" w:type="dxa"/>
        <w:tblInd w:w="98" w:type="dxa"/>
        <w:tblLook w:val="04A0" w:firstRow="1" w:lastRow="0" w:firstColumn="1" w:lastColumn="0" w:noHBand="0" w:noVBand="1"/>
      </w:tblPr>
      <w:tblGrid>
        <w:gridCol w:w="2710"/>
        <w:gridCol w:w="6750"/>
      </w:tblGrid>
      <w:tr w:rsidR="000114E5" w:rsidRPr="008A6EC1" w14:paraId="4A250681" w14:textId="77777777" w:rsidTr="00192B93">
        <w:trPr>
          <w:trHeight w:val="345"/>
        </w:trPr>
        <w:tc>
          <w:tcPr>
            <w:tcW w:w="2710" w:type="dxa"/>
            <w:tcBorders>
              <w:top w:val="single" w:sz="8" w:space="0" w:color="95B3D7"/>
              <w:left w:val="single" w:sz="8" w:space="0" w:color="95B3D7"/>
              <w:bottom w:val="single" w:sz="8" w:space="0" w:color="95B3D7"/>
              <w:right w:val="single" w:sz="8" w:space="0" w:color="95B3D7"/>
            </w:tcBorders>
            <w:shd w:val="clear" w:color="000000" w:fill="B8CCE4"/>
            <w:vAlign w:val="center"/>
            <w:hideMark/>
          </w:tcPr>
          <w:p w14:paraId="5F747F4D" w14:textId="77777777" w:rsidR="000114E5" w:rsidRPr="008A6EC1" w:rsidRDefault="000114E5" w:rsidP="00192B93">
            <w:pPr>
              <w:tabs>
                <w:tab w:val="left" w:pos="720"/>
              </w:tabs>
              <w:spacing w:after="0" w:line="360" w:lineRule="auto"/>
              <w:jc w:val="right"/>
              <w:rPr>
                <w:rFonts w:ascii="Times New Roman" w:hAnsi="Times New Roman"/>
                <w:b/>
                <w:color w:val="000000"/>
                <w:sz w:val="26"/>
                <w:szCs w:val="26"/>
              </w:rPr>
            </w:pPr>
            <w:r w:rsidRPr="008A6EC1">
              <w:rPr>
                <w:rFonts w:ascii="Times New Roman" w:hAnsi="Times New Roman"/>
                <w:b/>
                <w:color w:val="000000"/>
                <w:sz w:val="26"/>
                <w:szCs w:val="26"/>
              </w:rPr>
              <w:t xml:space="preserve">Use case </w:t>
            </w:r>
          </w:p>
        </w:tc>
        <w:tc>
          <w:tcPr>
            <w:tcW w:w="6750" w:type="dxa"/>
            <w:tcBorders>
              <w:top w:val="single" w:sz="8" w:space="0" w:color="95B3D7"/>
              <w:left w:val="nil"/>
              <w:bottom w:val="single" w:sz="8" w:space="0" w:color="95B3D7"/>
              <w:right w:val="single" w:sz="8" w:space="0" w:color="95B3D7"/>
            </w:tcBorders>
            <w:shd w:val="clear" w:color="auto" w:fill="auto"/>
            <w:vAlign w:val="center"/>
            <w:hideMark/>
          </w:tcPr>
          <w:p w14:paraId="13449C18" w14:textId="77777777" w:rsidR="000114E5" w:rsidRPr="008A6EC1" w:rsidRDefault="000114E5" w:rsidP="00192B93">
            <w:pPr>
              <w:tabs>
                <w:tab w:val="left" w:pos="720"/>
              </w:tabs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6"/>
                <w:szCs w:val="26"/>
              </w:rPr>
            </w:pPr>
            <w:r w:rsidRPr="008A6EC1">
              <w:rPr>
                <w:rFonts w:ascii="Times New Roman" w:hAnsi="Times New Roman"/>
                <w:color w:val="000000"/>
                <w:sz w:val="26"/>
                <w:szCs w:val="26"/>
              </w:rPr>
              <w:t>Tổng quát</w:t>
            </w:r>
          </w:p>
        </w:tc>
      </w:tr>
      <w:tr w:rsidR="000114E5" w:rsidRPr="008A6EC1" w14:paraId="09F2FB4F" w14:textId="77777777" w:rsidTr="00192B93">
        <w:trPr>
          <w:trHeight w:val="345"/>
        </w:trPr>
        <w:tc>
          <w:tcPr>
            <w:tcW w:w="2710" w:type="dxa"/>
            <w:tcBorders>
              <w:top w:val="nil"/>
              <w:left w:val="single" w:sz="8" w:space="0" w:color="95B3D7"/>
              <w:bottom w:val="single" w:sz="8" w:space="0" w:color="95B3D7"/>
              <w:right w:val="single" w:sz="8" w:space="0" w:color="95B3D7"/>
            </w:tcBorders>
            <w:shd w:val="clear" w:color="000000" w:fill="B8CCE4"/>
            <w:vAlign w:val="center"/>
            <w:hideMark/>
          </w:tcPr>
          <w:p w14:paraId="09776F23" w14:textId="77777777" w:rsidR="000114E5" w:rsidRPr="008A6EC1" w:rsidRDefault="000114E5" w:rsidP="00192B93">
            <w:pPr>
              <w:tabs>
                <w:tab w:val="left" w:pos="720"/>
              </w:tabs>
              <w:spacing w:after="0" w:line="360" w:lineRule="auto"/>
              <w:jc w:val="right"/>
              <w:rPr>
                <w:rFonts w:ascii="Times New Roman" w:hAnsi="Times New Roman"/>
                <w:b/>
                <w:color w:val="000000"/>
                <w:sz w:val="26"/>
                <w:szCs w:val="26"/>
              </w:rPr>
            </w:pPr>
            <w:r w:rsidRPr="008A6EC1">
              <w:rPr>
                <w:rFonts w:ascii="Times New Roman" w:hAnsi="Times New Roman"/>
                <w:b/>
                <w:color w:val="000000"/>
                <w:sz w:val="26"/>
                <w:szCs w:val="26"/>
              </w:rPr>
              <w:t>Tác nhân</w:t>
            </w:r>
          </w:p>
        </w:tc>
        <w:tc>
          <w:tcPr>
            <w:tcW w:w="6750" w:type="dxa"/>
            <w:tcBorders>
              <w:top w:val="nil"/>
              <w:left w:val="nil"/>
              <w:bottom w:val="single" w:sz="8" w:space="0" w:color="95B3D7"/>
              <w:right w:val="single" w:sz="8" w:space="0" w:color="95B3D7"/>
            </w:tcBorders>
            <w:shd w:val="clear" w:color="auto" w:fill="auto"/>
            <w:vAlign w:val="center"/>
            <w:hideMark/>
          </w:tcPr>
          <w:p w14:paraId="45EF5740" w14:textId="77777777" w:rsidR="000114E5" w:rsidRPr="008A6EC1" w:rsidRDefault="000114E5" w:rsidP="00192B93">
            <w:pPr>
              <w:tabs>
                <w:tab w:val="left" w:pos="720"/>
              </w:tabs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6"/>
                <w:szCs w:val="26"/>
              </w:rPr>
            </w:pPr>
            <w:r w:rsidRPr="008A6EC1">
              <w:rPr>
                <w:rFonts w:ascii="Times New Roman" w:hAnsi="Times New Roman"/>
                <w:color w:val="000000"/>
                <w:sz w:val="26"/>
                <w:szCs w:val="26"/>
              </w:rPr>
              <w:t>Admin, Customer, Member</w:t>
            </w:r>
          </w:p>
        </w:tc>
      </w:tr>
      <w:tr w:rsidR="000114E5" w:rsidRPr="008A6EC1" w14:paraId="118D42A2" w14:textId="77777777" w:rsidTr="00192B93">
        <w:trPr>
          <w:trHeight w:val="675"/>
        </w:trPr>
        <w:tc>
          <w:tcPr>
            <w:tcW w:w="2710" w:type="dxa"/>
            <w:tcBorders>
              <w:top w:val="nil"/>
              <w:left w:val="single" w:sz="8" w:space="0" w:color="95B3D7"/>
              <w:bottom w:val="single" w:sz="8" w:space="0" w:color="95B3D7"/>
              <w:right w:val="single" w:sz="8" w:space="0" w:color="95B3D7"/>
            </w:tcBorders>
            <w:shd w:val="clear" w:color="000000" w:fill="B8CCE4"/>
            <w:vAlign w:val="center"/>
            <w:hideMark/>
          </w:tcPr>
          <w:p w14:paraId="499FBCFF" w14:textId="77777777" w:rsidR="000114E5" w:rsidRPr="008A6EC1" w:rsidRDefault="000114E5" w:rsidP="00192B93">
            <w:pPr>
              <w:tabs>
                <w:tab w:val="left" w:pos="720"/>
              </w:tabs>
              <w:spacing w:after="0" w:line="360" w:lineRule="auto"/>
              <w:jc w:val="right"/>
              <w:rPr>
                <w:rFonts w:ascii="Times New Roman" w:hAnsi="Times New Roman"/>
                <w:b/>
                <w:color w:val="000000"/>
                <w:sz w:val="26"/>
                <w:szCs w:val="26"/>
              </w:rPr>
            </w:pPr>
            <w:r w:rsidRPr="008A6EC1">
              <w:rPr>
                <w:rFonts w:ascii="Times New Roman" w:hAnsi="Times New Roman"/>
                <w:b/>
                <w:color w:val="000000"/>
                <w:sz w:val="26"/>
                <w:szCs w:val="26"/>
              </w:rPr>
              <w:t>Mục đích</w:t>
            </w:r>
          </w:p>
        </w:tc>
        <w:tc>
          <w:tcPr>
            <w:tcW w:w="6750" w:type="dxa"/>
            <w:tcBorders>
              <w:top w:val="nil"/>
              <w:left w:val="nil"/>
              <w:bottom w:val="single" w:sz="8" w:space="0" w:color="95B3D7"/>
              <w:right w:val="single" w:sz="8" w:space="0" w:color="95B3D7"/>
            </w:tcBorders>
            <w:shd w:val="clear" w:color="auto" w:fill="auto"/>
            <w:vAlign w:val="center"/>
            <w:hideMark/>
          </w:tcPr>
          <w:p w14:paraId="10225E6D" w14:textId="77777777" w:rsidR="000114E5" w:rsidRPr="008A6EC1" w:rsidRDefault="000114E5" w:rsidP="00192B93">
            <w:pPr>
              <w:tabs>
                <w:tab w:val="left" w:pos="720"/>
              </w:tabs>
              <w:spacing w:after="0" w:line="360" w:lineRule="auto"/>
              <w:jc w:val="both"/>
              <w:rPr>
                <w:rFonts w:ascii="Times New Roman" w:hAnsi="Times New Roman"/>
                <w:color w:val="000000"/>
                <w:sz w:val="26"/>
                <w:szCs w:val="26"/>
              </w:rPr>
            </w:pPr>
            <w:r w:rsidRPr="008A6EC1">
              <w:rPr>
                <w:rFonts w:ascii="Times New Roman" w:hAnsi="Times New Roman"/>
                <w:color w:val="000000"/>
                <w:sz w:val="26"/>
                <w:szCs w:val="26"/>
              </w:rPr>
              <w:t>Mô tả toàn bộ chức năng của từng đối tượng người dùng trong hệ thống</w:t>
            </w:r>
          </w:p>
        </w:tc>
      </w:tr>
    </w:tbl>
    <w:p w14:paraId="52270F0E" w14:textId="43E42A72" w:rsidR="000114E5" w:rsidRPr="00351E3D" w:rsidRDefault="009B5B3D" w:rsidP="009B5B3D">
      <w:pPr>
        <w:pStyle w:val="bang"/>
        <w:rPr>
          <w:rFonts w:cs="Times New Roman"/>
          <w:sz w:val="28"/>
          <w:szCs w:val="28"/>
        </w:rPr>
      </w:pPr>
      <w:r>
        <w:t xml:space="preserve">Bảng 3.1 </w:t>
      </w:r>
      <w:r w:rsidRPr="00B87C46">
        <w:t>Đặc tả Use case tổng quát</w:t>
      </w:r>
    </w:p>
    <w:p w14:paraId="414CA0A8" w14:textId="73F8EF9F" w:rsidR="00351E3D" w:rsidRPr="00351E3D" w:rsidRDefault="00351E3D" w:rsidP="00F337F3">
      <w:pPr>
        <w:pStyle w:val="11"/>
      </w:pPr>
      <w:r w:rsidRPr="00351E3D">
        <w:t>3.2 Gói Use case quản lí truy cập</w:t>
      </w:r>
    </w:p>
    <w:p w14:paraId="05D2B466" w14:textId="73C3179B" w:rsidR="008753B5" w:rsidRDefault="00351E3D" w:rsidP="008753B5">
      <w:pPr>
        <w:pStyle w:val="11"/>
      </w:pPr>
      <w:r w:rsidRPr="00351E3D">
        <w:t xml:space="preserve">3.3 Gói Use case quản lí </w:t>
      </w:r>
      <w:r w:rsidR="009B5B3D">
        <w:t>tìm kiếm</w:t>
      </w:r>
    </w:p>
    <w:p w14:paraId="1E6D85DA" w14:textId="0C0DDA54" w:rsidR="00887C81" w:rsidRDefault="00887C81" w:rsidP="008753B5">
      <w:pPr>
        <w:pStyle w:val="11"/>
      </w:pPr>
      <w:r>
        <w:object w:dxaOrig="22155" w:dyaOrig="11820" w14:anchorId="0E14E53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49.75pt" o:ole="">
            <v:imagedata r:id="rId7" o:title=""/>
          </v:shape>
          <o:OLEObject Type="Embed" ProgID="Visio.Drawing.15" ShapeID="_x0000_i1025" DrawAspect="Content" ObjectID="_1585657294" r:id="rId8"/>
        </w:object>
      </w:r>
    </w:p>
    <w:p w14:paraId="0A7D6EA8" w14:textId="4AF0DCFC" w:rsidR="00887C81" w:rsidRDefault="00887C81" w:rsidP="00887C81">
      <w:pPr>
        <w:pStyle w:val="11"/>
        <w:jc w:val="center"/>
      </w:pPr>
      <w:r>
        <w:t xml:space="preserve">Hình 3.3 Use case </w:t>
      </w:r>
      <w:r w:rsidR="00EA0C9B">
        <w:t xml:space="preserve">quản lí </w:t>
      </w:r>
      <w:r>
        <w:t>tìm kiếm</w:t>
      </w:r>
    </w:p>
    <w:p w14:paraId="722D6693" w14:textId="77777777" w:rsidR="00887C81" w:rsidRDefault="00887C81" w:rsidP="00887C81">
      <w:pPr>
        <w:pStyle w:val="11"/>
        <w:jc w:val="center"/>
      </w:pPr>
    </w:p>
    <w:p w14:paraId="3EB6FFFA" w14:textId="08C4ED5D" w:rsidR="00201572" w:rsidRDefault="00201572" w:rsidP="008753B5">
      <w:pPr>
        <w:pStyle w:val="11"/>
      </w:pPr>
      <w:r>
        <w:t xml:space="preserve">3.3.1 Đặc tả </w:t>
      </w:r>
    </w:p>
    <w:tbl>
      <w:tblPr>
        <w:tblStyle w:val="TableGrid"/>
        <w:tblW w:w="0" w:type="auto"/>
        <w:tblInd w:w="1440" w:type="dxa"/>
        <w:tblLook w:val="04A0" w:firstRow="1" w:lastRow="0" w:firstColumn="1" w:lastColumn="0" w:noHBand="0" w:noVBand="1"/>
      </w:tblPr>
      <w:tblGrid>
        <w:gridCol w:w="3747"/>
        <w:gridCol w:w="4163"/>
      </w:tblGrid>
      <w:tr w:rsidR="00201572" w:rsidRPr="006A45CD" w14:paraId="5042B43A" w14:textId="77777777" w:rsidTr="001A77E3">
        <w:tc>
          <w:tcPr>
            <w:tcW w:w="3747" w:type="dxa"/>
            <w:shd w:val="clear" w:color="auto" w:fill="00B0F0"/>
          </w:tcPr>
          <w:p w14:paraId="2F897C1C" w14:textId="77777777" w:rsidR="00201572" w:rsidRPr="006A45CD" w:rsidRDefault="00201572" w:rsidP="001A77E3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4163" w:type="dxa"/>
            <w:shd w:val="clear" w:color="auto" w:fill="00B0F0"/>
          </w:tcPr>
          <w:p w14:paraId="486B1CF5" w14:textId="77777777" w:rsidR="00201572" w:rsidRPr="006A45CD" w:rsidRDefault="00201572" w:rsidP="001A77E3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201572" w:rsidRPr="006A45CD" w14:paraId="55C3A480" w14:textId="77777777" w:rsidTr="001A77E3">
        <w:tc>
          <w:tcPr>
            <w:tcW w:w="3747" w:type="dxa"/>
          </w:tcPr>
          <w:p w14:paraId="2A08EB04" w14:textId="77777777" w:rsidR="00201572" w:rsidRPr="006A45CD" w:rsidRDefault="00201572" w:rsidP="001A77E3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>Mã Usecase</w:t>
            </w:r>
          </w:p>
        </w:tc>
        <w:tc>
          <w:tcPr>
            <w:tcW w:w="4163" w:type="dxa"/>
          </w:tcPr>
          <w:p w14:paraId="332CB90B" w14:textId="77777777" w:rsidR="00201572" w:rsidRPr="006A45CD" w:rsidRDefault="00201572" w:rsidP="001A77E3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>UC 5</w:t>
            </w:r>
          </w:p>
        </w:tc>
      </w:tr>
      <w:tr w:rsidR="00201572" w:rsidRPr="006A45CD" w14:paraId="2DACA794" w14:textId="77777777" w:rsidTr="001A77E3">
        <w:trPr>
          <w:trHeight w:val="413"/>
        </w:trPr>
        <w:tc>
          <w:tcPr>
            <w:tcW w:w="3747" w:type="dxa"/>
          </w:tcPr>
          <w:p w14:paraId="4D8AA39B" w14:textId="77777777" w:rsidR="00201572" w:rsidRPr="006A45CD" w:rsidRDefault="00201572" w:rsidP="001A77E3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>Tên Usecase</w:t>
            </w:r>
          </w:p>
        </w:tc>
        <w:tc>
          <w:tcPr>
            <w:tcW w:w="4163" w:type="dxa"/>
          </w:tcPr>
          <w:p w14:paraId="5AB35ABB" w14:textId="229E2998" w:rsidR="00201572" w:rsidRPr="006A45CD" w:rsidRDefault="00201572" w:rsidP="001A77E3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>UC_</w:t>
            </w:r>
            <w:r w:rsidR="002F5372">
              <w:rPr>
                <w:rFonts w:ascii="Times New Roman" w:hAnsi="Times New Roman" w:cs="Times New Roman"/>
                <w:sz w:val="26"/>
                <w:szCs w:val="26"/>
              </w:rPr>
              <w:t>QuanLi</w:t>
            </w: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>TimKiem</w:t>
            </w:r>
          </w:p>
        </w:tc>
      </w:tr>
      <w:tr w:rsidR="00201572" w:rsidRPr="006A45CD" w14:paraId="3A5FEF79" w14:textId="77777777" w:rsidTr="001A77E3">
        <w:tc>
          <w:tcPr>
            <w:tcW w:w="3747" w:type="dxa"/>
          </w:tcPr>
          <w:p w14:paraId="53A5A4F8" w14:textId="77777777" w:rsidR="00201572" w:rsidRPr="006A45CD" w:rsidRDefault="00201572" w:rsidP="001A77E3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>Tác Nhân thực hiện</w:t>
            </w:r>
          </w:p>
        </w:tc>
        <w:tc>
          <w:tcPr>
            <w:tcW w:w="4163" w:type="dxa"/>
          </w:tcPr>
          <w:p w14:paraId="14B68D85" w14:textId="77777777" w:rsidR="00201572" w:rsidRPr="006A45CD" w:rsidRDefault="00201572" w:rsidP="001A77E3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Admin,</w:t>
            </w: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>Member</w:t>
            </w:r>
          </w:p>
        </w:tc>
      </w:tr>
      <w:tr w:rsidR="00201572" w:rsidRPr="006A45CD" w14:paraId="44929187" w14:textId="77777777" w:rsidTr="001A77E3">
        <w:tc>
          <w:tcPr>
            <w:tcW w:w="3747" w:type="dxa"/>
          </w:tcPr>
          <w:p w14:paraId="0D72CBBA" w14:textId="77777777" w:rsidR="00201572" w:rsidRPr="006A45CD" w:rsidRDefault="00201572" w:rsidP="001A77E3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  <w:tc>
          <w:tcPr>
            <w:tcW w:w="4163" w:type="dxa"/>
          </w:tcPr>
          <w:p w14:paraId="07FE5F16" w14:textId="77777777" w:rsidR="00201572" w:rsidRPr="006A45CD" w:rsidRDefault="00201572" w:rsidP="001A77E3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 xml:space="preserve">Cho phép người dùng tìm kiếm thông tin (về tài khoản, bài đăng, thú cưng) </w:t>
            </w:r>
          </w:p>
        </w:tc>
      </w:tr>
      <w:tr w:rsidR="00201572" w:rsidRPr="006A45CD" w14:paraId="62CA80B3" w14:textId="77777777" w:rsidTr="001A77E3">
        <w:tc>
          <w:tcPr>
            <w:tcW w:w="3747" w:type="dxa"/>
          </w:tcPr>
          <w:p w14:paraId="45E5CD45" w14:textId="77777777" w:rsidR="00201572" w:rsidRPr="006A45CD" w:rsidRDefault="00201572" w:rsidP="001A77E3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>Điều kiện trước</w:t>
            </w:r>
          </w:p>
        </w:tc>
        <w:tc>
          <w:tcPr>
            <w:tcW w:w="4163" w:type="dxa"/>
          </w:tcPr>
          <w:p w14:paraId="1C00B91E" w14:textId="77777777" w:rsidR="00201572" w:rsidRPr="006A45CD" w:rsidRDefault="00201572" w:rsidP="001A77E3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>Người dùng phải đăng nhập vào hệ thống sau đó vào chức năng tìm kiếm</w:t>
            </w:r>
          </w:p>
        </w:tc>
      </w:tr>
      <w:tr w:rsidR="00201572" w:rsidRPr="006A45CD" w14:paraId="73C62502" w14:textId="77777777" w:rsidTr="001A77E3">
        <w:tc>
          <w:tcPr>
            <w:tcW w:w="3747" w:type="dxa"/>
          </w:tcPr>
          <w:p w14:paraId="0DB833D7" w14:textId="77777777" w:rsidR="00201572" w:rsidRPr="006A45CD" w:rsidRDefault="00201572" w:rsidP="001A77E3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>Điều kiện Sau</w:t>
            </w:r>
          </w:p>
        </w:tc>
        <w:tc>
          <w:tcPr>
            <w:tcW w:w="4163" w:type="dxa"/>
          </w:tcPr>
          <w:p w14:paraId="6EA9664A" w14:textId="77777777" w:rsidR="00201572" w:rsidRPr="006A45CD" w:rsidRDefault="00201572" w:rsidP="001A77E3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>Không có</w:t>
            </w:r>
          </w:p>
        </w:tc>
      </w:tr>
    </w:tbl>
    <w:p w14:paraId="133B464C" w14:textId="77777777" w:rsidR="00201572" w:rsidRPr="006A45CD" w:rsidRDefault="00201572" w:rsidP="00201572">
      <w:pPr>
        <w:rPr>
          <w:rFonts w:ascii="Times New Roman" w:hAnsi="Times New Roman" w:cs="Times New Roman"/>
          <w:sz w:val="26"/>
          <w:szCs w:val="26"/>
        </w:rPr>
      </w:pPr>
    </w:p>
    <w:p w14:paraId="6404908D" w14:textId="77777777" w:rsidR="00201572" w:rsidRPr="006A45CD" w:rsidRDefault="00201572" w:rsidP="00201572">
      <w:pPr>
        <w:rPr>
          <w:rFonts w:ascii="Times New Roman" w:hAnsi="Times New Roman" w:cs="Times New Roman"/>
          <w:sz w:val="26"/>
          <w:szCs w:val="26"/>
        </w:rPr>
      </w:pPr>
      <w:r w:rsidRPr="006A45CD">
        <w:rPr>
          <w:rFonts w:ascii="Times New Roman" w:hAnsi="Times New Roman" w:cs="Times New Roman"/>
          <w:sz w:val="26"/>
          <w:szCs w:val="26"/>
        </w:rPr>
        <w:t>Dòng sự kiện:</w:t>
      </w:r>
    </w:p>
    <w:tbl>
      <w:tblPr>
        <w:tblStyle w:val="TableGrid"/>
        <w:tblW w:w="0" w:type="auto"/>
        <w:tblInd w:w="1435" w:type="dxa"/>
        <w:tblLook w:val="04A0" w:firstRow="1" w:lastRow="0" w:firstColumn="1" w:lastColumn="0" w:noHBand="0" w:noVBand="1"/>
      </w:tblPr>
      <w:tblGrid>
        <w:gridCol w:w="3780"/>
        <w:gridCol w:w="4135"/>
      </w:tblGrid>
      <w:tr w:rsidR="00201572" w:rsidRPr="006A45CD" w14:paraId="58940AB7" w14:textId="77777777" w:rsidTr="001A77E3">
        <w:tc>
          <w:tcPr>
            <w:tcW w:w="7915" w:type="dxa"/>
            <w:gridSpan w:val="2"/>
          </w:tcPr>
          <w:p w14:paraId="1E2A51E2" w14:textId="77777777" w:rsidR="00201572" w:rsidRPr="006A45CD" w:rsidRDefault="00201572" w:rsidP="001A77E3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>Dòng sự kiện chính</w:t>
            </w:r>
          </w:p>
        </w:tc>
      </w:tr>
      <w:tr w:rsidR="00201572" w:rsidRPr="006A45CD" w14:paraId="0A3B9558" w14:textId="77777777" w:rsidTr="001A77E3">
        <w:tc>
          <w:tcPr>
            <w:tcW w:w="3780" w:type="dxa"/>
          </w:tcPr>
          <w:p w14:paraId="426BF07D" w14:textId="77777777" w:rsidR="00201572" w:rsidRPr="006A45CD" w:rsidRDefault="00201572" w:rsidP="001A77E3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>Tác Nhân</w:t>
            </w:r>
          </w:p>
        </w:tc>
        <w:tc>
          <w:tcPr>
            <w:tcW w:w="4135" w:type="dxa"/>
          </w:tcPr>
          <w:p w14:paraId="41F5B55D" w14:textId="77777777" w:rsidR="00201572" w:rsidRPr="006A45CD" w:rsidRDefault="00201572" w:rsidP="001A77E3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>Hệ Thống</w:t>
            </w:r>
          </w:p>
        </w:tc>
      </w:tr>
      <w:tr w:rsidR="00201572" w:rsidRPr="006A45CD" w14:paraId="25CFC31F" w14:textId="77777777" w:rsidTr="001A77E3">
        <w:tc>
          <w:tcPr>
            <w:tcW w:w="3780" w:type="dxa"/>
          </w:tcPr>
          <w:p w14:paraId="2ADCFB4E" w14:textId="77777777" w:rsidR="00201572" w:rsidRDefault="00201572" w:rsidP="001A77E3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>1.Chọn chức năng tìm kiếm</w:t>
            </w:r>
          </w:p>
          <w:p w14:paraId="7AA1AADC" w14:textId="77777777" w:rsidR="00201572" w:rsidRPr="006A45CD" w:rsidRDefault="00201572" w:rsidP="001A77E3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(tài khoản,bài đăng,thông tin thú cưng)</w:t>
            </w:r>
          </w:p>
          <w:p w14:paraId="2724BDB9" w14:textId="77777777" w:rsidR="00201572" w:rsidRPr="006A45CD" w:rsidRDefault="00201572" w:rsidP="001A77E3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>2.Nhập vào thông tin cần tìm kiếm</w:t>
            </w:r>
          </w:p>
        </w:tc>
        <w:tc>
          <w:tcPr>
            <w:tcW w:w="4135" w:type="dxa"/>
          </w:tcPr>
          <w:p w14:paraId="478F292A" w14:textId="77777777" w:rsidR="00201572" w:rsidRPr="006A45CD" w:rsidRDefault="00201572" w:rsidP="001A77E3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  <w:p w14:paraId="5A2B0A9F" w14:textId="77777777" w:rsidR="00201572" w:rsidRPr="006A45CD" w:rsidRDefault="00201572" w:rsidP="001A77E3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  <w:p w14:paraId="404351D9" w14:textId="77777777" w:rsidR="00201572" w:rsidRDefault="00201572" w:rsidP="001A77E3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  <w:p w14:paraId="71A7D4BC" w14:textId="77777777" w:rsidR="00201572" w:rsidRDefault="00201572" w:rsidP="001A77E3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  <w:p w14:paraId="4E992782" w14:textId="77777777" w:rsidR="00201572" w:rsidRDefault="00201572" w:rsidP="001A77E3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  <w:p w14:paraId="648D7FC4" w14:textId="77777777" w:rsidR="00201572" w:rsidRDefault="00201572" w:rsidP="001A77E3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  <w:p w14:paraId="236B5E5E" w14:textId="77777777" w:rsidR="00201572" w:rsidRPr="006A45CD" w:rsidRDefault="00201572" w:rsidP="001A77E3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>3.Hệ thống xử lý yêu cầu tìm kiếm</w:t>
            </w:r>
          </w:p>
          <w:p w14:paraId="690FFFA8" w14:textId="32601E24" w:rsidR="00461597" w:rsidRPr="006A45CD" w:rsidRDefault="00201572" w:rsidP="001A77E3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>4.CSDL trả về dữ liệu tìm kiếm cho người dùng</w:t>
            </w:r>
          </w:p>
        </w:tc>
      </w:tr>
    </w:tbl>
    <w:p w14:paraId="218FB484" w14:textId="2EAE7A17" w:rsidR="00887C81" w:rsidRDefault="00887C81" w:rsidP="00887C81">
      <w:pPr>
        <w:pStyle w:val="111"/>
        <w:jc w:val="center"/>
      </w:pPr>
      <w:r>
        <w:lastRenderedPageBreak/>
        <w:t xml:space="preserve">Bảng 3.3.1 Đặc tả use case </w:t>
      </w:r>
      <w:r w:rsidR="002F5372">
        <w:t xml:space="preserve">quản lí </w:t>
      </w:r>
      <w:r w:rsidR="00C83B38">
        <w:t>Tìm kiếm</w:t>
      </w:r>
    </w:p>
    <w:p w14:paraId="2EC00FDF" w14:textId="09872B2B" w:rsidR="00201572" w:rsidRDefault="0071240B" w:rsidP="00201572">
      <w:pPr>
        <w:pStyle w:val="111"/>
      </w:pPr>
      <w:r>
        <w:t>3.3.2 Biểu đồ tuần tự</w:t>
      </w:r>
    </w:p>
    <w:p w14:paraId="72961A2E" w14:textId="61B86EF3" w:rsidR="0071240B" w:rsidRDefault="0071240B" w:rsidP="00201572">
      <w:pPr>
        <w:pStyle w:val="111"/>
      </w:pPr>
      <w:r>
        <w:t>-Admin</w:t>
      </w:r>
    </w:p>
    <w:p w14:paraId="076365F7" w14:textId="6F645EF9" w:rsidR="008753B5" w:rsidRDefault="0071240B" w:rsidP="008753B5">
      <w:pPr>
        <w:pStyle w:val="111"/>
      </w:pPr>
      <w:r>
        <w:rPr>
          <w:noProof/>
          <w:lang w:eastAsia="en-US"/>
        </w:rPr>
        <w:drawing>
          <wp:inline distT="0" distB="0" distL="0" distR="0" wp14:anchorId="010F3427" wp14:editId="4F15E88B">
            <wp:extent cx="5943600" cy="2591589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5915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3AB7B3" w14:textId="6EF3A05D" w:rsidR="0071240B" w:rsidRDefault="0071240B" w:rsidP="00201572">
      <w:pPr>
        <w:pStyle w:val="111"/>
      </w:pPr>
      <w:r>
        <w:t>-Member</w:t>
      </w:r>
    </w:p>
    <w:p w14:paraId="79BBCDF5" w14:textId="3C69EE0D" w:rsidR="0071240B" w:rsidRDefault="0071240B" w:rsidP="008753B5">
      <w:pPr>
        <w:pStyle w:val="111"/>
      </w:pPr>
      <w:r>
        <w:rPr>
          <w:noProof/>
          <w:lang w:eastAsia="en-US"/>
        </w:rPr>
        <w:drawing>
          <wp:inline distT="0" distB="0" distL="0" distR="0" wp14:anchorId="0F0052C4" wp14:editId="5C14C54C">
            <wp:extent cx="5943600" cy="2542118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5421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DE3E84" w14:textId="43379F67" w:rsidR="008753B5" w:rsidRDefault="008753B5" w:rsidP="008753B5">
      <w:pPr>
        <w:pStyle w:val="111"/>
        <w:jc w:val="center"/>
      </w:pPr>
      <w:r>
        <w:t xml:space="preserve">Hình </w:t>
      </w:r>
      <w:r w:rsidR="001617A3">
        <w:t>3.3.2 Biểu đồ tuần tự</w:t>
      </w:r>
      <w:r w:rsidR="002F5372">
        <w:t xml:space="preserve"> quản lí</w:t>
      </w:r>
      <w:r w:rsidR="001617A3">
        <w:t xml:space="preserve"> tìm kiếm</w:t>
      </w:r>
    </w:p>
    <w:p w14:paraId="7297282D" w14:textId="4F634FC4" w:rsidR="00CC31B6" w:rsidRDefault="0071240B" w:rsidP="0005555B">
      <w:r w:rsidRPr="00CC31B6">
        <w:rPr>
          <w:rFonts w:ascii="Times New Roman" w:hAnsi="Times New Roman" w:cs="Times New Roman"/>
          <w:sz w:val="26"/>
          <w:szCs w:val="26"/>
        </w:rPr>
        <w:lastRenderedPageBreak/>
        <w:t>3.3.3 Biểu đồ hoạt độ</w:t>
      </w:r>
      <w:r w:rsidR="00CC31B6">
        <w:rPr>
          <w:rFonts w:ascii="Times New Roman" w:hAnsi="Times New Roman" w:cs="Times New Roman"/>
          <w:sz w:val="26"/>
          <w:szCs w:val="26"/>
        </w:rPr>
        <w:t>ng</w:t>
      </w:r>
      <w:r>
        <w:object w:dxaOrig="10831" w:dyaOrig="13771" w14:anchorId="25EB0E0A">
          <v:shape id="_x0000_i1026" type="#_x0000_t75" style="width:468pt;height:594.75pt" o:ole="">
            <v:imagedata r:id="rId11" o:title=""/>
          </v:shape>
          <o:OLEObject Type="Embed" ProgID="Visio.Drawing.15" ShapeID="_x0000_i1026" DrawAspect="Content" ObjectID="_1585657295" r:id="rId12"/>
        </w:object>
      </w:r>
    </w:p>
    <w:p w14:paraId="2FF7EF57" w14:textId="48E32A2A" w:rsidR="00CC31B6" w:rsidRDefault="00CC31B6" w:rsidP="00CC31B6">
      <w:pPr>
        <w:jc w:val="center"/>
      </w:pPr>
      <w:r>
        <w:t xml:space="preserve">Hình 3.3.3 Biểu đồ hoạt động </w:t>
      </w:r>
      <w:r w:rsidR="002F5372">
        <w:t xml:space="preserve">quản lí </w:t>
      </w:r>
      <w:r>
        <w:t>tìm kiếm</w:t>
      </w:r>
    </w:p>
    <w:p w14:paraId="16F96CFA" w14:textId="31757F67" w:rsidR="00D123CC" w:rsidRDefault="00D123CC" w:rsidP="00D123CC"/>
    <w:p w14:paraId="52549FE4" w14:textId="4314FB4C" w:rsidR="00351E3D" w:rsidRPr="00351E3D" w:rsidRDefault="00351E3D" w:rsidP="00F337F3">
      <w:pPr>
        <w:pStyle w:val="11"/>
      </w:pPr>
      <w:r w:rsidRPr="00351E3D">
        <w:t xml:space="preserve">3.4 Gói Use case quản lí </w:t>
      </w:r>
      <w:r w:rsidR="009B5B3D">
        <w:t>bài đăng</w:t>
      </w:r>
    </w:p>
    <w:p w14:paraId="02AB4305" w14:textId="5652E5F0" w:rsidR="000114E5" w:rsidRDefault="00351E3D" w:rsidP="00F337F3">
      <w:pPr>
        <w:pStyle w:val="11"/>
      </w:pPr>
      <w:r w:rsidRPr="00351E3D">
        <w:t xml:space="preserve">3.5 Gói Use case </w:t>
      </w:r>
      <w:r w:rsidR="009B5B3D">
        <w:t>xem thông tin các loại thú cưng</w:t>
      </w:r>
    </w:p>
    <w:p w14:paraId="6F271C04" w14:textId="22B73CE4" w:rsidR="009673CB" w:rsidRDefault="009673CB" w:rsidP="00F337F3">
      <w:pPr>
        <w:pStyle w:val="11"/>
      </w:pPr>
      <w:r>
        <w:t xml:space="preserve">3.5.1:  Đặc tả: </w:t>
      </w:r>
    </w:p>
    <w:tbl>
      <w:tblPr>
        <w:tblStyle w:val="TableGrid"/>
        <w:tblW w:w="0" w:type="auto"/>
        <w:tblInd w:w="1440" w:type="dxa"/>
        <w:tblLook w:val="04A0" w:firstRow="1" w:lastRow="0" w:firstColumn="1" w:lastColumn="0" w:noHBand="0" w:noVBand="1"/>
      </w:tblPr>
      <w:tblGrid>
        <w:gridCol w:w="3747"/>
        <w:gridCol w:w="4163"/>
      </w:tblGrid>
      <w:tr w:rsidR="009673CB" w:rsidRPr="00D166E3" w14:paraId="0DB31112" w14:textId="77777777" w:rsidTr="002979B8">
        <w:tc>
          <w:tcPr>
            <w:tcW w:w="3747" w:type="dxa"/>
          </w:tcPr>
          <w:p w14:paraId="462DD45E" w14:textId="77777777" w:rsidR="009673CB" w:rsidRPr="00D166E3" w:rsidRDefault="009673CB" w:rsidP="002979B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D166E3">
              <w:rPr>
                <w:rFonts w:ascii="Times New Roman" w:hAnsi="Times New Roman" w:cs="Times New Roman"/>
                <w:sz w:val="24"/>
                <w:szCs w:val="24"/>
              </w:rPr>
              <w:t>Mã Usecase</w:t>
            </w:r>
          </w:p>
        </w:tc>
        <w:tc>
          <w:tcPr>
            <w:tcW w:w="4163" w:type="dxa"/>
          </w:tcPr>
          <w:p w14:paraId="6738EB98" w14:textId="77777777" w:rsidR="009673CB" w:rsidRPr="00D166E3" w:rsidRDefault="009673CB" w:rsidP="002979B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D166E3">
              <w:rPr>
                <w:rFonts w:ascii="Times New Roman" w:hAnsi="Times New Roman" w:cs="Times New Roman"/>
                <w:sz w:val="24"/>
                <w:szCs w:val="24"/>
              </w:rPr>
              <w:t xml:space="preserve">UC </w:t>
            </w:r>
          </w:p>
        </w:tc>
      </w:tr>
      <w:tr w:rsidR="009673CB" w:rsidRPr="00D166E3" w14:paraId="1FC011EC" w14:textId="77777777" w:rsidTr="002979B8">
        <w:trPr>
          <w:trHeight w:val="413"/>
        </w:trPr>
        <w:tc>
          <w:tcPr>
            <w:tcW w:w="3747" w:type="dxa"/>
          </w:tcPr>
          <w:p w14:paraId="29A293C4" w14:textId="77777777" w:rsidR="009673CB" w:rsidRPr="00D166E3" w:rsidRDefault="009673CB" w:rsidP="002979B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D166E3">
              <w:rPr>
                <w:rFonts w:ascii="Times New Roman" w:hAnsi="Times New Roman" w:cs="Times New Roman"/>
                <w:sz w:val="24"/>
                <w:szCs w:val="24"/>
              </w:rPr>
              <w:t>Tên Usecase</w:t>
            </w:r>
          </w:p>
        </w:tc>
        <w:tc>
          <w:tcPr>
            <w:tcW w:w="4163" w:type="dxa"/>
          </w:tcPr>
          <w:p w14:paraId="5D0B90D5" w14:textId="77777777" w:rsidR="009673CB" w:rsidRPr="00D166E3" w:rsidRDefault="009673CB" w:rsidP="002979B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D166E3">
              <w:rPr>
                <w:rFonts w:ascii="Times New Roman" w:hAnsi="Times New Roman" w:cs="Times New Roman"/>
                <w:sz w:val="24"/>
                <w:szCs w:val="24"/>
              </w:rPr>
              <w:t>UC_XemThongTinThuCung</w:t>
            </w:r>
          </w:p>
        </w:tc>
      </w:tr>
      <w:tr w:rsidR="009673CB" w:rsidRPr="00D166E3" w14:paraId="118B9CC6" w14:textId="77777777" w:rsidTr="002979B8">
        <w:tc>
          <w:tcPr>
            <w:tcW w:w="3747" w:type="dxa"/>
          </w:tcPr>
          <w:p w14:paraId="267C5CB5" w14:textId="77777777" w:rsidR="009673CB" w:rsidRPr="00D166E3" w:rsidRDefault="009673CB" w:rsidP="002979B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D166E3">
              <w:rPr>
                <w:rFonts w:ascii="Times New Roman" w:hAnsi="Times New Roman" w:cs="Times New Roman"/>
                <w:sz w:val="24"/>
                <w:szCs w:val="24"/>
              </w:rPr>
              <w:t>Tác Nhân</w:t>
            </w:r>
          </w:p>
        </w:tc>
        <w:tc>
          <w:tcPr>
            <w:tcW w:w="4163" w:type="dxa"/>
          </w:tcPr>
          <w:p w14:paraId="0BFD5AA8" w14:textId="77777777" w:rsidR="009673CB" w:rsidRPr="00D166E3" w:rsidRDefault="009673CB" w:rsidP="002979B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D166E3">
              <w:rPr>
                <w:rFonts w:ascii="Times New Roman" w:hAnsi="Times New Roman" w:cs="Times New Roman"/>
                <w:sz w:val="24"/>
                <w:szCs w:val="24"/>
              </w:rPr>
              <w:t>Admin,Member</w:t>
            </w:r>
          </w:p>
        </w:tc>
      </w:tr>
      <w:tr w:rsidR="009673CB" w:rsidRPr="00D166E3" w14:paraId="555993EB" w14:textId="77777777" w:rsidTr="002979B8">
        <w:tc>
          <w:tcPr>
            <w:tcW w:w="3747" w:type="dxa"/>
          </w:tcPr>
          <w:p w14:paraId="340A252F" w14:textId="77777777" w:rsidR="009673CB" w:rsidRPr="00D166E3" w:rsidRDefault="009673CB" w:rsidP="002979B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D166E3">
              <w:rPr>
                <w:rFonts w:ascii="Times New Roman" w:hAnsi="Times New Roman" w:cs="Times New Roman"/>
                <w:sz w:val="24"/>
                <w:szCs w:val="24"/>
              </w:rPr>
              <w:t>Mô tả</w:t>
            </w:r>
          </w:p>
        </w:tc>
        <w:tc>
          <w:tcPr>
            <w:tcW w:w="4163" w:type="dxa"/>
          </w:tcPr>
          <w:p w14:paraId="044139F8" w14:textId="77777777" w:rsidR="009673CB" w:rsidRPr="00D166E3" w:rsidRDefault="009673CB" w:rsidP="002979B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Người dùng muốn xem thông tin các loại thú cưng </w:t>
            </w:r>
          </w:p>
        </w:tc>
      </w:tr>
      <w:tr w:rsidR="009673CB" w:rsidRPr="00D166E3" w14:paraId="5D22CC1A" w14:textId="77777777" w:rsidTr="002979B8">
        <w:tc>
          <w:tcPr>
            <w:tcW w:w="3747" w:type="dxa"/>
          </w:tcPr>
          <w:p w14:paraId="688C7A62" w14:textId="77777777" w:rsidR="009673CB" w:rsidRPr="00D166E3" w:rsidRDefault="009673CB" w:rsidP="002979B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D166E3">
              <w:rPr>
                <w:rFonts w:ascii="Times New Roman" w:hAnsi="Times New Roman" w:cs="Times New Roman"/>
                <w:sz w:val="24"/>
                <w:szCs w:val="24"/>
              </w:rPr>
              <w:t>Điều kiện trước</w:t>
            </w:r>
          </w:p>
        </w:tc>
        <w:tc>
          <w:tcPr>
            <w:tcW w:w="4163" w:type="dxa"/>
          </w:tcPr>
          <w:p w14:paraId="703FDD89" w14:textId="77777777" w:rsidR="009673CB" w:rsidRPr="00D166E3" w:rsidRDefault="009673CB" w:rsidP="002979B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D166E3">
              <w:rPr>
                <w:rFonts w:ascii="Times New Roman" w:hAnsi="Times New Roman" w:cs="Times New Roman"/>
                <w:sz w:val="24"/>
                <w:szCs w:val="24"/>
              </w:rPr>
              <w:t>Người dùng phải đăng nhập vào hệ thống</w:t>
            </w:r>
          </w:p>
        </w:tc>
      </w:tr>
      <w:tr w:rsidR="009673CB" w:rsidRPr="00D166E3" w14:paraId="4A854F11" w14:textId="77777777" w:rsidTr="002979B8">
        <w:tc>
          <w:tcPr>
            <w:tcW w:w="3747" w:type="dxa"/>
          </w:tcPr>
          <w:p w14:paraId="1AFCDAB0" w14:textId="77777777" w:rsidR="009673CB" w:rsidRPr="00D166E3" w:rsidRDefault="009673CB" w:rsidP="002979B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D166E3">
              <w:rPr>
                <w:rFonts w:ascii="Times New Roman" w:hAnsi="Times New Roman" w:cs="Times New Roman"/>
                <w:sz w:val="24"/>
                <w:szCs w:val="24"/>
              </w:rPr>
              <w:t>Điều kiện Sau</w:t>
            </w:r>
          </w:p>
        </w:tc>
        <w:tc>
          <w:tcPr>
            <w:tcW w:w="4163" w:type="dxa"/>
          </w:tcPr>
          <w:p w14:paraId="715E5239" w14:textId="77777777" w:rsidR="009673CB" w:rsidRPr="00D166E3" w:rsidRDefault="009673CB" w:rsidP="002979B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D166E3">
              <w:rPr>
                <w:rFonts w:ascii="Times New Roman" w:hAnsi="Times New Roman" w:cs="Times New Roman"/>
                <w:sz w:val="24"/>
                <w:szCs w:val="24"/>
              </w:rPr>
              <w:t>Không có</w:t>
            </w:r>
          </w:p>
        </w:tc>
      </w:tr>
    </w:tbl>
    <w:p w14:paraId="384C4190" w14:textId="664C6BA6" w:rsidR="009673CB" w:rsidRDefault="009673CB" w:rsidP="00F337F3">
      <w:pPr>
        <w:pStyle w:val="11"/>
      </w:pPr>
      <w:r>
        <w:t>Dòng sự kiện</w:t>
      </w:r>
    </w:p>
    <w:tbl>
      <w:tblPr>
        <w:tblStyle w:val="TableGrid"/>
        <w:tblW w:w="0" w:type="auto"/>
        <w:tblInd w:w="1435" w:type="dxa"/>
        <w:tblLook w:val="04A0" w:firstRow="1" w:lastRow="0" w:firstColumn="1" w:lastColumn="0" w:noHBand="0" w:noVBand="1"/>
      </w:tblPr>
      <w:tblGrid>
        <w:gridCol w:w="3780"/>
        <w:gridCol w:w="4135"/>
      </w:tblGrid>
      <w:tr w:rsidR="009673CB" w:rsidRPr="006A45CD" w14:paraId="31682A46" w14:textId="77777777" w:rsidTr="002979B8">
        <w:tc>
          <w:tcPr>
            <w:tcW w:w="7915" w:type="dxa"/>
            <w:gridSpan w:val="2"/>
          </w:tcPr>
          <w:p w14:paraId="16AACC31" w14:textId="77777777" w:rsidR="009673CB" w:rsidRPr="006A45CD" w:rsidRDefault="009673CB" w:rsidP="002979B8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>Dòng sự kiện chính</w:t>
            </w:r>
          </w:p>
        </w:tc>
      </w:tr>
      <w:tr w:rsidR="009673CB" w:rsidRPr="006A45CD" w14:paraId="63570018" w14:textId="77777777" w:rsidTr="002979B8">
        <w:tc>
          <w:tcPr>
            <w:tcW w:w="3780" w:type="dxa"/>
          </w:tcPr>
          <w:p w14:paraId="042A9B4C" w14:textId="77777777" w:rsidR="009673CB" w:rsidRPr="006A45CD" w:rsidRDefault="009673CB" w:rsidP="002979B8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>Tác Nhân</w:t>
            </w:r>
          </w:p>
        </w:tc>
        <w:tc>
          <w:tcPr>
            <w:tcW w:w="4135" w:type="dxa"/>
          </w:tcPr>
          <w:p w14:paraId="71945A3E" w14:textId="77777777" w:rsidR="009673CB" w:rsidRPr="006A45CD" w:rsidRDefault="009673CB" w:rsidP="002979B8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>Hệ Thống</w:t>
            </w:r>
          </w:p>
        </w:tc>
      </w:tr>
      <w:tr w:rsidR="009673CB" w:rsidRPr="006A45CD" w14:paraId="1C44C6E3" w14:textId="77777777" w:rsidTr="002979B8">
        <w:tc>
          <w:tcPr>
            <w:tcW w:w="3780" w:type="dxa"/>
          </w:tcPr>
          <w:p w14:paraId="1BAB976D" w14:textId="77777777" w:rsidR="009673CB" w:rsidRPr="006A45CD" w:rsidRDefault="009673CB" w:rsidP="002979B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>1.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họn chức năng xem thông tin thú cưng. </w:t>
            </w:r>
          </w:p>
          <w:p w14:paraId="20DCE9FF" w14:textId="77777777" w:rsidR="009673CB" w:rsidRPr="006A45CD" w:rsidRDefault="009673CB" w:rsidP="002979B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>2.Nhập vào thông tin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thú cưng</w:t>
            </w: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 xml:space="preserve"> cầ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n xem </w:t>
            </w:r>
          </w:p>
        </w:tc>
        <w:tc>
          <w:tcPr>
            <w:tcW w:w="4135" w:type="dxa"/>
          </w:tcPr>
          <w:p w14:paraId="5609945B" w14:textId="77777777" w:rsidR="009673CB" w:rsidRPr="006A45CD" w:rsidRDefault="009673CB" w:rsidP="002979B8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  <w:p w14:paraId="488D5427" w14:textId="77777777" w:rsidR="009673CB" w:rsidRPr="006A45CD" w:rsidRDefault="009673CB" w:rsidP="002979B8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  <w:p w14:paraId="70E247FD" w14:textId="77777777" w:rsidR="009673CB" w:rsidRDefault="009673CB" w:rsidP="002979B8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  <w:p w14:paraId="33F09D5C" w14:textId="77777777" w:rsidR="009673CB" w:rsidRDefault="009673CB" w:rsidP="002979B8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  <w:p w14:paraId="30D1B45B" w14:textId="77777777" w:rsidR="009673CB" w:rsidRDefault="009673CB" w:rsidP="002979B8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  <w:p w14:paraId="7800CA0B" w14:textId="77777777" w:rsidR="009673CB" w:rsidRPr="006A45CD" w:rsidRDefault="009673CB" w:rsidP="002979B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>3.Hệ thống xử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lý thông tin</w:t>
            </w:r>
          </w:p>
          <w:p w14:paraId="5153F0AC" w14:textId="77777777" w:rsidR="009673CB" w:rsidRPr="006A45CD" w:rsidRDefault="009673CB" w:rsidP="002979B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4.CSDL trả về kết quả thông tin thú cưng cho người dùng    </w:t>
            </w:r>
          </w:p>
        </w:tc>
      </w:tr>
    </w:tbl>
    <w:p w14:paraId="2590FE9B" w14:textId="46844E62" w:rsidR="00877BD3" w:rsidRDefault="009673CB" w:rsidP="00F337F3">
      <w:pPr>
        <w:pStyle w:val="11"/>
      </w:pPr>
      <w:r>
        <w:t>3.5.2: Biểu đồ tuần tự xem thông tin thú cưng:</w:t>
      </w:r>
    </w:p>
    <w:p w14:paraId="6AA7C4E7" w14:textId="3078AF01" w:rsidR="009673CB" w:rsidRDefault="009673CB" w:rsidP="00F337F3">
      <w:pPr>
        <w:pStyle w:val="11"/>
      </w:pPr>
      <w:r>
        <w:rPr>
          <w:noProof/>
        </w:rPr>
        <w:drawing>
          <wp:inline distT="0" distB="0" distL="0" distR="0" wp14:anchorId="20DE8C33" wp14:editId="7805BF26">
            <wp:extent cx="5943600" cy="203835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038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82FC65" w14:textId="693B2803" w:rsidR="009673CB" w:rsidRDefault="009673CB" w:rsidP="00F337F3">
      <w:pPr>
        <w:pStyle w:val="11"/>
      </w:pPr>
      <w:r>
        <w:t>3.5.3: Biểu đồ hoạt động xem thông tin thú cưng:</w:t>
      </w:r>
    </w:p>
    <w:p w14:paraId="1C9A5EFF" w14:textId="412D579A" w:rsidR="009673CB" w:rsidRDefault="00012CDC" w:rsidP="00F337F3">
      <w:pPr>
        <w:pStyle w:val="11"/>
      </w:pPr>
      <w:r>
        <w:rPr>
          <w:noProof/>
          <w:lang w:eastAsia="en-US"/>
        </w:rPr>
        <w:lastRenderedPageBreak/>
        <w:drawing>
          <wp:inline distT="0" distB="0" distL="0" distR="0" wp14:anchorId="03867F33" wp14:editId="27672A91">
            <wp:extent cx="5943600" cy="4066540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066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  <w:r w:rsidR="009673CB">
        <w:t xml:space="preserve"> </w:t>
      </w:r>
    </w:p>
    <w:p w14:paraId="3821D4B4" w14:textId="5B24DB2B" w:rsidR="00351E3D" w:rsidRPr="00351E3D" w:rsidRDefault="000114E5" w:rsidP="00F337F3">
      <w:pPr>
        <w:pStyle w:val="11"/>
      </w:pPr>
      <w:r>
        <w:t>3</w:t>
      </w:r>
      <w:r w:rsidR="00351E3D" w:rsidRPr="00351E3D">
        <w:t xml:space="preserve">.6 Gói Use case </w:t>
      </w:r>
      <w:r w:rsidR="009B5B3D">
        <w:t>tra cứu cứu cơ sỡ thú y</w:t>
      </w:r>
    </w:p>
    <w:p w14:paraId="04E9CB3F" w14:textId="48BA967B" w:rsidR="00351E3D" w:rsidRPr="00351E3D" w:rsidRDefault="00351E3D" w:rsidP="00F337F3">
      <w:pPr>
        <w:pStyle w:val="11"/>
      </w:pPr>
      <w:r w:rsidRPr="00351E3D">
        <w:t xml:space="preserve">3.7 Gói Use case </w:t>
      </w:r>
      <w:r w:rsidR="009B5B3D">
        <w:t>xem bài đăng</w:t>
      </w:r>
    </w:p>
    <w:p w14:paraId="1826D8CD" w14:textId="62A9F993" w:rsidR="00351E3D" w:rsidRDefault="00351E3D" w:rsidP="00F337F3">
      <w:pPr>
        <w:pStyle w:val="11"/>
      </w:pPr>
      <w:r w:rsidRPr="00351E3D">
        <w:t xml:space="preserve">3.8 Gói Use case quản lí </w:t>
      </w:r>
      <w:r w:rsidR="009B5B3D">
        <w:t>thông tin tài khoản</w:t>
      </w:r>
    </w:p>
    <w:p w14:paraId="2DD86C1F" w14:textId="03A56345" w:rsidR="009B5B3D" w:rsidRDefault="009B5B3D" w:rsidP="00F337F3">
      <w:pPr>
        <w:pStyle w:val="11"/>
      </w:pPr>
      <w:r>
        <w:t>3.9. Gói Use case quản lý tài khoản member</w:t>
      </w:r>
    </w:p>
    <w:p w14:paraId="7ADE012A" w14:textId="3385AE1C" w:rsidR="00D123CC" w:rsidRDefault="00D123CC" w:rsidP="00F337F3">
      <w:pPr>
        <w:pStyle w:val="11"/>
      </w:pPr>
      <w:r>
        <w:object w:dxaOrig="30331" w:dyaOrig="18570" w14:anchorId="23C3A355">
          <v:shape id="_x0000_i1027" type="#_x0000_t75" style="width:467.25pt;height:285.75pt" o:ole="">
            <v:imagedata r:id="rId15" o:title=""/>
          </v:shape>
          <o:OLEObject Type="Embed" ProgID="Visio.Drawing.15" ShapeID="_x0000_i1027" DrawAspect="Content" ObjectID="_1585657296" r:id="rId16"/>
        </w:object>
      </w:r>
    </w:p>
    <w:p w14:paraId="2A7525D7" w14:textId="6DE3D33A" w:rsidR="00D123CC" w:rsidRDefault="00D123CC" w:rsidP="00D123CC">
      <w:pPr>
        <w:pStyle w:val="11"/>
        <w:jc w:val="center"/>
      </w:pPr>
      <w:r>
        <w:t>Hình 3.9 Use case Quản lí tài khoản</w:t>
      </w:r>
    </w:p>
    <w:p w14:paraId="7DC96DC9" w14:textId="77777777" w:rsidR="00D123CC" w:rsidRDefault="00D123CC">
      <w:pPr>
        <w:rPr>
          <w:rFonts w:ascii="Times New Roman" w:hAnsi="Times New Roman" w:cs="Times New Roman"/>
          <w:sz w:val="28"/>
          <w:szCs w:val="28"/>
        </w:rPr>
      </w:pPr>
      <w:r>
        <w:br w:type="page"/>
      </w:r>
    </w:p>
    <w:p w14:paraId="47A113D6" w14:textId="77777777" w:rsidR="00D123CC" w:rsidRDefault="00D123CC" w:rsidP="00F337F3">
      <w:pPr>
        <w:pStyle w:val="11"/>
      </w:pPr>
    </w:p>
    <w:p w14:paraId="7D055CA0" w14:textId="27653D06" w:rsidR="00F71550" w:rsidRPr="004B76C6" w:rsidRDefault="00F71550" w:rsidP="004B76C6">
      <w:pPr>
        <w:rPr>
          <w:rFonts w:ascii="Times New Roman" w:hAnsi="Times New Roman" w:cs="Times New Roman"/>
          <w:sz w:val="26"/>
          <w:szCs w:val="26"/>
        </w:rPr>
      </w:pPr>
      <w:r w:rsidRPr="004B76C6">
        <w:rPr>
          <w:rFonts w:ascii="Times New Roman" w:hAnsi="Times New Roman" w:cs="Times New Roman"/>
          <w:sz w:val="26"/>
          <w:szCs w:val="26"/>
        </w:rPr>
        <w:t>3.9.1 Đặc tả</w:t>
      </w:r>
    </w:p>
    <w:tbl>
      <w:tblPr>
        <w:tblStyle w:val="TableGrid"/>
        <w:tblW w:w="0" w:type="auto"/>
        <w:tblInd w:w="1440" w:type="dxa"/>
        <w:tblLook w:val="04A0" w:firstRow="1" w:lastRow="0" w:firstColumn="1" w:lastColumn="0" w:noHBand="0" w:noVBand="1"/>
      </w:tblPr>
      <w:tblGrid>
        <w:gridCol w:w="3747"/>
        <w:gridCol w:w="4163"/>
      </w:tblGrid>
      <w:tr w:rsidR="00F71550" w:rsidRPr="006A45CD" w14:paraId="67D8FF4E" w14:textId="77777777" w:rsidTr="001A77E3">
        <w:tc>
          <w:tcPr>
            <w:tcW w:w="3747" w:type="dxa"/>
            <w:shd w:val="clear" w:color="auto" w:fill="00B0F0"/>
          </w:tcPr>
          <w:p w14:paraId="41ECF946" w14:textId="77777777" w:rsidR="00F71550" w:rsidRPr="006A45CD" w:rsidRDefault="00F71550" w:rsidP="001A77E3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4163" w:type="dxa"/>
            <w:shd w:val="clear" w:color="auto" w:fill="00B0F0"/>
          </w:tcPr>
          <w:p w14:paraId="3B23CF6B" w14:textId="77777777" w:rsidR="00F71550" w:rsidRPr="006A45CD" w:rsidRDefault="00F71550" w:rsidP="001A77E3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F71550" w:rsidRPr="006A45CD" w14:paraId="09412B88" w14:textId="77777777" w:rsidTr="001A77E3">
        <w:tc>
          <w:tcPr>
            <w:tcW w:w="3747" w:type="dxa"/>
          </w:tcPr>
          <w:p w14:paraId="0AC73F76" w14:textId="77777777" w:rsidR="00F71550" w:rsidRPr="006A45CD" w:rsidRDefault="00F71550" w:rsidP="001A77E3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>Mã Usecase</w:t>
            </w:r>
          </w:p>
        </w:tc>
        <w:tc>
          <w:tcPr>
            <w:tcW w:w="4163" w:type="dxa"/>
          </w:tcPr>
          <w:p w14:paraId="18DA4977" w14:textId="77777777" w:rsidR="00F71550" w:rsidRPr="006A45CD" w:rsidRDefault="00F71550" w:rsidP="001A77E3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>UC 5</w:t>
            </w:r>
          </w:p>
        </w:tc>
      </w:tr>
      <w:tr w:rsidR="00F71550" w:rsidRPr="006A45CD" w14:paraId="3FFB98D6" w14:textId="77777777" w:rsidTr="001A77E3">
        <w:trPr>
          <w:trHeight w:val="413"/>
        </w:trPr>
        <w:tc>
          <w:tcPr>
            <w:tcW w:w="3747" w:type="dxa"/>
          </w:tcPr>
          <w:p w14:paraId="242FB6F5" w14:textId="77777777" w:rsidR="00F71550" w:rsidRPr="006A45CD" w:rsidRDefault="00F71550" w:rsidP="001A77E3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>Tên Usecase</w:t>
            </w:r>
          </w:p>
        </w:tc>
        <w:tc>
          <w:tcPr>
            <w:tcW w:w="4163" w:type="dxa"/>
          </w:tcPr>
          <w:p w14:paraId="558A9178" w14:textId="77777777" w:rsidR="00F71550" w:rsidRPr="006A45CD" w:rsidRDefault="00F71550" w:rsidP="001A77E3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>UC_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Quanlitaikhoan</w:t>
            </w:r>
          </w:p>
        </w:tc>
      </w:tr>
      <w:tr w:rsidR="00F71550" w:rsidRPr="006A45CD" w14:paraId="239C2C66" w14:textId="77777777" w:rsidTr="001A77E3">
        <w:tc>
          <w:tcPr>
            <w:tcW w:w="3747" w:type="dxa"/>
          </w:tcPr>
          <w:p w14:paraId="32232754" w14:textId="77777777" w:rsidR="00F71550" w:rsidRPr="006A45CD" w:rsidRDefault="00F71550" w:rsidP="001A77E3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>Tác Nhân thực hiện</w:t>
            </w:r>
          </w:p>
        </w:tc>
        <w:tc>
          <w:tcPr>
            <w:tcW w:w="4163" w:type="dxa"/>
          </w:tcPr>
          <w:p w14:paraId="09A89657" w14:textId="77777777" w:rsidR="00F71550" w:rsidRPr="006A45CD" w:rsidRDefault="00F71550" w:rsidP="001A77E3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Admin</w:t>
            </w:r>
          </w:p>
        </w:tc>
      </w:tr>
      <w:tr w:rsidR="00F71550" w:rsidRPr="006A45CD" w14:paraId="3E446345" w14:textId="77777777" w:rsidTr="001A77E3">
        <w:tc>
          <w:tcPr>
            <w:tcW w:w="3747" w:type="dxa"/>
          </w:tcPr>
          <w:p w14:paraId="395FFFA6" w14:textId="77777777" w:rsidR="00F71550" w:rsidRPr="006A45CD" w:rsidRDefault="00F71550" w:rsidP="001A77E3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  <w:tc>
          <w:tcPr>
            <w:tcW w:w="4163" w:type="dxa"/>
          </w:tcPr>
          <w:p w14:paraId="32DF5ECB" w14:textId="77777777" w:rsidR="00F71550" w:rsidRPr="006A45CD" w:rsidRDefault="00F71550" w:rsidP="001A77E3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ho phép người quản lí mở hoặc đóng tài khoản</w:t>
            </w:r>
          </w:p>
        </w:tc>
      </w:tr>
      <w:tr w:rsidR="00F71550" w:rsidRPr="006A45CD" w14:paraId="481BBF06" w14:textId="77777777" w:rsidTr="001A77E3">
        <w:tc>
          <w:tcPr>
            <w:tcW w:w="3747" w:type="dxa"/>
          </w:tcPr>
          <w:p w14:paraId="60A11984" w14:textId="77777777" w:rsidR="00F71550" w:rsidRPr="006A45CD" w:rsidRDefault="00F71550" w:rsidP="001A77E3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>Điều kiện trước</w:t>
            </w:r>
          </w:p>
        </w:tc>
        <w:tc>
          <w:tcPr>
            <w:tcW w:w="4163" w:type="dxa"/>
          </w:tcPr>
          <w:p w14:paraId="1F5CD9C9" w14:textId="77777777" w:rsidR="00F71550" w:rsidRPr="006A45CD" w:rsidRDefault="00F71550" w:rsidP="001A77E3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gười quản lí cần đăng nhập vào hệ thống,và truy cập vào form quản lí</w:t>
            </w:r>
          </w:p>
        </w:tc>
      </w:tr>
      <w:tr w:rsidR="00F71550" w:rsidRPr="006A45CD" w14:paraId="66DA18D2" w14:textId="77777777" w:rsidTr="001A77E3">
        <w:tc>
          <w:tcPr>
            <w:tcW w:w="3747" w:type="dxa"/>
          </w:tcPr>
          <w:p w14:paraId="6B7C1C33" w14:textId="77777777" w:rsidR="00F71550" w:rsidRPr="006A45CD" w:rsidRDefault="00F71550" w:rsidP="001A77E3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>Điều kiện Sau</w:t>
            </w:r>
          </w:p>
        </w:tc>
        <w:tc>
          <w:tcPr>
            <w:tcW w:w="4163" w:type="dxa"/>
          </w:tcPr>
          <w:p w14:paraId="1352B443" w14:textId="77777777" w:rsidR="00F71550" w:rsidRPr="006A45CD" w:rsidRDefault="00F71550" w:rsidP="001A77E3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>Không có</w:t>
            </w:r>
          </w:p>
        </w:tc>
      </w:tr>
    </w:tbl>
    <w:p w14:paraId="57F7301E" w14:textId="77777777" w:rsidR="00F71550" w:rsidRDefault="00F71550" w:rsidP="00F71550">
      <w:pPr>
        <w:rPr>
          <w:rFonts w:ascii="Times New Roman" w:hAnsi="Times New Roman" w:cs="Times New Roman"/>
          <w:sz w:val="26"/>
          <w:szCs w:val="26"/>
        </w:rPr>
      </w:pPr>
    </w:p>
    <w:p w14:paraId="40FDC418" w14:textId="77777777" w:rsidR="00F71550" w:rsidRPr="0065196F" w:rsidRDefault="00F71550" w:rsidP="00F71550">
      <w:pPr>
        <w:rPr>
          <w:rFonts w:ascii="Times New Roman" w:hAnsi="Times New Roman" w:cs="Times New Roman"/>
          <w:sz w:val="26"/>
          <w:szCs w:val="26"/>
        </w:rPr>
      </w:pPr>
      <w:r w:rsidRPr="0065196F">
        <w:rPr>
          <w:rFonts w:ascii="Times New Roman" w:hAnsi="Times New Roman" w:cs="Times New Roman"/>
          <w:sz w:val="26"/>
          <w:szCs w:val="26"/>
        </w:rPr>
        <w:t>Dòng sự kiện</w:t>
      </w:r>
    </w:p>
    <w:tbl>
      <w:tblPr>
        <w:tblStyle w:val="TableGrid"/>
        <w:tblW w:w="0" w:type="auto"/>
        <w:tblInd w:w="1435" w:type="dxa"/>
        <w:tblLook w:val="04A0" w:firstRow="1" w:lastRow="0" w:firstColumn="1" w:lastColumn="0" w:noHBand="0" w:noVBand="1"/>
      </w:tblPr>
      <w:tblGrid>
        <w:gridCol w:w="3780"/>
        <w:gridCol w:w="4135"/>
      </w:tblGrid>
      <w:tr w:rsidR="00F71550" w:rsidRPr="006A45CD" w14:paraId="7B400D0B" w14:textId="77777777" w:rsidTr="001A77E3">
        <w:tc>
          <w:tcPr>
            <w:tcW w:w="7915" w:type="dxa"/>
            <w:gridSpan w:val="2"/>
          </w:tcPr>
          <w:p w14:paraId="62589459" w14:textId="77777777" w:rsidR="00F71550" w:rsidRPr="006A45CD" w:rsidRDefault="00F71550" w:rsidP="001A77E3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>Dòng sự kiện chính</w:t>
            </w:r>
          </w:p>
        </w:tc>
      </w:tr>
      <w:tr w:rsidR="00F71550" w:rsidRPr="006A45CD" w14:paraId="4C712385" w14:textId="77777777" w:rsidTr="001A77E3">
        <w:tc>
          <w:tcPr>
            <w:tcW w:w="3780" w:type="dxa"/>
          </w:tcPr>
          <w:p w14:paraId="634162B8" w14:textId="77777777" w:rsidR="00F71550" w:rsidRPr="006A45CD" w:rsidRDefault="00F71550" w:rsidP="001A77E3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>Tác Nhân</w:t>
            </w:r>
          </w:p>
        </w:tc>
        <w:tc>
          <w:tcPr>
            <w:tcW w:w="4135" w:type="dxa"/>
          </w:tcPr>
          <w:p w14:paraId="5E751345" w14:textId="77777777" w:rsidR="00F71550" w:rsidRPr="006A45CD" w:rsidRDefault="00F71550" w:rsidP="001A77E3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>Hệ Thống</w:t>
            </w:r>
          </w:p>
        </w:tc>
      </w:tr>
      <w:tr w:rsidR="00F71550" w:rsidRPr="006A45CD" w14:paraId="1761BEB9" w14:textId="77777777" w:rsidTr="001A77E3">
        <w:tc>
          <w:tcPr>
            <w:tcW w:w="3780" w:type="dxa"/>
          </w:tcPr>
          <w:p w14:paraId="2B6C7CE9" w14:textId="77777777" w:rsidR="00F71550" w:rsidRPr="006A45CD" w:rsidRDefault="00F71550" w:rsidP="001A77E3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 xml:space="preserve">1.Chọn chức năng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quản lí (mở hoặc đóng tài khoản)</w:t>
            </w:r>
          </w:p>
        </w:tc>
        <w:tc>
          <w:tcPr>
            <w:tcW w:w="4135" w:type="dxa"/>
          </w:tcPr>
          <w:p w14:paraId="7C00B714" w14:textId="77777777" w:rsidR="00F71550" w:rsidRPr="006A45CD" w:rsidRDefault="00F71550" w:rsidP="001A77E3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  <w:p w14:paraId="427C828F" w14:textId="77777777" w:rsidR="00F71550" w:rsidRPr="006A45CD" w:rsidRDefault="00F71550" w:rsidP="001A77E3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  <w:p w14:paraId="3DA99160" w14:textId="77777777" w:rsidR="00F71550" w:rsidRDefault="00F71550" w:rsidP="001A77E3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  <w:p w14:paraId="2D3AD928" w14:textId="77777777" w:rsidR="00F71550" w:rsidRPr="006A45CD" w:rsidRDefault="00F71550" w:rsidP="001A77E3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</w:t>
            </w: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>.Hệ thống xử lý yêu cầu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(mở hoặc đóng tài khoản)</w:t>
            </w: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của người quản lí</w:t>
            </w:r>
          </w:p>
          <w:p w14:paraId="45A99FBC" w14:textId="77777777" w:rsidR="00F71550" w:rsidRPr="006A45CD" w:rsidRDefault="00F71550" w:rsidP="001A77E3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</w:t>
            </w: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>.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Hệ thống thông báo kết quả cho người quản lí.</w:t>
            </w:r>
          </w:p>
        </w:tc>
      </w:tr>
    </w:tbl>
    <w:p w14:paraId="1BDE875E" w14:textId="1581261C" w:rsidR="00F71550" w:rsidRPr="00E54C6F" w:rsidRDefault="0045260B" w:rsidP="0045260B">
      <w:pPr>
        <w:jc w:val="center"/>
        <w:rPr>
          <w:rFonts w:ascii="Times New Roman" w:hAnsi="Times New Roman" w:cs="Times New Roman"/>
          <w:sz w:val="26"/>
          <w:szCs w:val="26"/>
        </w:rPr>
      </w:pPr>
      <w:r w:rsidRPr="00E54C6F">
        <w:rPr>
          <w:rFonts w:ascii="Times New Roman" w:hAnsi="Times New Roman" w:cs="Times New Roman"/>
          <w:sz w:val="26"/>
          <w:szCs w:val="26"/>
        </w:rPr>
        <w:t>Bảng 3.9.1 Đặc tả use case Quản lí tài khoản</w:t>
      </w:r>
    </w:p>
    <w:p w14:paraId="0AED0532" w14:textId="77777777" w:rsidR="00F71550" w:rsidRDefault="00F71550" w:rsidP="00F337F3">
      <w:pPr>
        <w:pStyle w:val="11"/>
      </w:pPr>
    </w:p>
    <w:p w14:paraId="411477CF" w14:textId="77777777" w:rsidR="006C5E47" w:rsidRDefault="006C5E47">
      <w:pPr>
        <w:rPr>
          <w:rFonts w:ascii="Times New Roman" w:hAnsi="Times New Roman" w:cs="Times New Roman"/>
          <w:sz w:val="28"/>
          <w:szCs w:val="28"/>
        </w:rPr>
      </w:pPr>
      <w:r>
        <w:br w:type="page"/>
      </w:r>
    </w:p>
    <w:p w14:paraId="33189A52" w14:textId="178718C5" w:rsidR="006C5E47" w:rsidRDefault="006C5E47">
      <w:pPr>
        <w:rPr>
          <w:rFonts w:ascii="Times New Roman" w:hAnsi="Times New Roman" w:cs="Times New Roman"/>
          <w:sz w:val="26"/>
          <w:szCs w:val="26"/>
        </w:rPr>
      </w:pPr>
      <w:r w:rsidRPr="006C5E47">
        <w:rPr>
          <w:rFonts w:ascii="Times New Roman" w:hAnsi="Times New Roman" w:cs="Times New Roman"/>
          <w:sz w:val="26"/>
          <w:szCs w:val="26"/>
        </w:rPr>
        <w:lastRenderedPageBreak/>
        <w:t xml:space="preserve">3.9.2 Biểu đồ </w:t>
      </w:r>
      <w:r>
        <w:rPr>
          <w:rFonts w:ascii="Times New Roman" w:hAnsi="Times New Roman" w:cs="Times New Roman"/>
          <w:sz w:val="26"/>
          <w:szCs w:val="26"/>
        </w:rPr>
        <w:t>tuần tự</w:t>
      </w:r>
    </w:p>
    <w:p w14:paraId="03469708" w14:textId="77777777" w:rsidR="006C5E47" w:rsidRDefault="006C5E47">
      <w:pPr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en-US"/>
        </w:rPr>
        <w:drawing>
          <wp:inline distT="0" distB="0" distL="0" distR="0" wp14:anchorId="5AAFA7DA" wp14:editId="6871DC41">
            <wp:extent cx="5943600" cy="2538542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5385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F23A03" w14:textId="38EA9814" w:rsidR="006C5E47" w:rsidRDefault="006C5E47" w:rsidP="006C5E47">
      <w:pPr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Hình 3.9.2 Biểu đồ </w:t>
      </w:r>
      <w:r w:rsidR="00064E5C">
        <w:rPr>
          <w:rFonts w:ascii="Times New Roman" w:hAnsi="Times New Roman" w:cs="Times New Roman"/>
          <w:sz w:val="26"/>
          <w:szCs w:val="26"/>
        </w:rPr>
        <w:t>tuần tự</w:t>
      </w:r>
      <w:r>
        <w:rPr>
          <w:rFonts w:ascii="Times New Roman" w:hAnsi="Times New Roman" w:cs="Times New Roman"/>
          <w:sz w:val="26"/>
          <w:szCs w:val="26"/>
        </w:rPr>
        <w:t xml:space="preserve"> quản lí tài khoản</w:t>
      </w:r>
    </w:p>
    <w:p w14:paraId="23CED05B" w14:textId="77777777" w:rsidR="00064E5C" w:rsidRDefault="00064E5C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br w:type="page"/>
      </w:r>
    </w:p>
    <w:p w14:paraId="14E22571" w14:textId="1CCDF222" w:rsidR="00064E5C" w:rsidRDefault="006C5E47" w:rsidP="006C5E47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>3.9.3 Biểu đồ hoạt động</w:t>
      </w:r>
    </w:p>
    <w:p w14:paraId="59E9419F" w14:textId="77777777" w:rsidR="00064E5C" w:rsidRDefault="00064E5C" w:rsidP="00064E5C">
      <w:pPr>
        <w:jc w:val="center"/>
      </w:pPr>
      <w:r>
        <w:object w:dxaOrig="6781" w:dyaOrig="8940" w14:anchorId="42C30BCF">
          <v:shape id="_x0000_i1028" type="#_x0000_t75" style="width:339pt;height:447pt" o:ole="">
            <v:imagedata r:id="rId18" o:title=""/>
          </v:shape>
          <o:OLEObject Type="Embed" ProgID="Visio.Drawing.15" ShapeID="_x0000_i1028" DrawAspect="Content" ObjectID="_1585657297" r:id="rId19"/>
        </w:object>
      </w:r>
    </w:p>
    <w:p w14:paraId="7D4C490C" w14:textId="5FC6D9B4" w:rsidR="006C5E47" w:rsidRDefault="00064E5C" w:rsidP="00064E5C">
      <w:pPr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Hình 3.9.3 Biểu đồ hoạt động quản lí tài khoản</w:t>
      </w:r>
      <w:r w:rsidR="006C5E47" w:rsidRPr="006C5E47">
        <w:rPr>
          <w:rFonts w:ascii="Times New Roman" w:hAnsi="Times New Roman" w:cs="Times New Roman"/>
          <w:sz w:val="26"/>
          <w:szCs w:val="26"/>
        </w:rPr>
        <w:br w:type="page"/>
      </w:r>
    </w:p>
    <w:p w14:paraId="5331AF92" w14:textId="77777777" w:rsidR="006C5E47" w:rsidRPr="006C5E47" w:rsidRDefault="006C5E47">
      <w:pPr>
        <w:rPr>
          <w:rFonts w:ascii="Times New Roman" w:hAnsi="Times New Roman" w:cs="Times New Roman"/>
          <w:sz w:val="26"/>
          <w:szCs w:val="26"/>
        </w:rPr>
      </w:pPr>
    </w:p>
    <w:p w14:paraId="60680336" w14:textId="49452940" w:rsidR="009B5B3D" w:rsidRDefault="009B5B3D" w:rsidP="00F337F3">
      <w:pPr>
        <w:pStyle w:val="11"/>
      </w:pPr>
      <w:r>
        <w:t>3.10. Gói Use case quản lý cơ sỡ thú y</w:t>
      </w:r>
    </w:p>
    <w:p w14:paraId="13B25A9B" w14:textId="78825654" w:rsidR="009B5B3D" w:rsidRDefault="009B5B3D" w:rsidP="00F337F3">
      <w:pPr>
        <w:pStyle w:val="11"/>
      </w:pPr>
      <w:r>
        <w:t>3.11. Gói Use case quản lý thông tin thú cưng.</w:t>
      </w:r>
    </w:p>
    <w:p w14:paraId="468150D0" w14:textId="0733594D" w:rsidR="009673CB" w:rsidRDefault="009673CB" w:rsidP="00F337F3">
      <w:pPr>
        <w:pStyle w:val="11"/>
      </w:pPr>
      <w:r>
        <w:t xml:space="preserve">3.11.1: Đặc tả: </w:t>
      </w:r>
    </w:p>
    <w:tbl>
      <w:tblPr>
        <w:tblStyle w:val="TableGrid"/>
        <w:tblW w:w="0" w:type="auto"/>
        <w:tblInd w:w="1440" w:type="dxa"/>
        <w:tblLook w:val="04A0" w:firstRow="1" w:lastRow="0" w:firstColumn="1" w:lastColumn="0" w:noHBand="0" w:noVBand="1"/>
      </w:tblPr>
      <w:tblGrid>
        <w:gridCol w:w="3747"/>
        <w:gridCol w:w="4163"/>
      </w:tblGrid>
      <w:tr w:rsidR="009673CB" w:rsidRPr="00D166E3" w14:paraId="2E1ADB7C" w14:textId="77777777" w:rsidTr="002979B8">
        <w:tc>
          <w:tcPr>
            <w:tcW w:w="3747" w:type="dxa"/>
          </w:tcPr>
          <w:p w14:paraId="6F353978" w14:textId="77777777" w:rsidR="009673CB" w:rsidRPr="00D166E3" w:rsidRDefault="009673CB" w:rsidP="002979B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D166E3">
              <w:rPr>
                <w:rFonts w:ascii="Times New Roman" w:hAnsi="Times New Roman" w:cs="Times New Roman"/>
                <w:sz w:val="24"/>
                <w:szCs w:val="24"/>
              </w:rPr>
              <w:t>Mã Usecase</w:t>
            </w:r>
          </w:p>
        </w:tc>
        <w:tc>
          <w:tcPr>
            <w:tcW w:w="4163" w:type="dxa"/>
          </w:tcPr>
          <w:p w14:paraId="67EA99CA" w14:textId="77777777" w:rsidR="009673CB" w:rsidRPr="00D166E3" w:rsidRDefault="009673CB" w:rsidP="002979B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D166E3">
              <w:rPr>
                <w:rFonts w:ascii="Times New Roman" w:hAnsi="Times New Roman" w:cs="Times New Roman"/>
                <w:sz w:val="24"/>
                <w:szCs w:val="24"/>
              </w:rPr>
              <w:t xml:space="preserve">UC </w:t>
            </w:r>
          </w:p>
        </w:tc>
      </w:tr>
      <w:tr w:rsidR="009673CB" w:rsidRPr="00D166E3" w14:paraId="10AE72F7" w14:textId="77777777" w:rsidTr="002979B8">
        <w:trPr>
          <w:trHeight w:val="413"/>
        </w:trPr>
        <w:tc>
          <w:tcPr>
            <w:tcW w:w="3747" w:type="dxa"/>
          </w:tcPr>
          <w:p w14:paraId="5762FC9C" w14:textId="77777777" w:rsidR="009673CB" w:rsidRPr="00D166E3" w:rsidRDefault="009673CB" w:rsidP="002979B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D166E3">
              <w:rPr>
                <w:rFonts w:ascii="Times New Roman" w:hAnsi="Times New Roman" w:cs="Times New Roman"/>
                <w:sz w:val="24"/>
                <w:szCs w:val="24"/>
              </w:rPr>
              <w:t>Tên Usecase</w:t>
            </w:r>
          </w:p>
        </w:tc>
        <w:tc>
          <w:tcPr>
            <w:tcW w:w="4163" w:type="dxa"/>
          </w:tcPr>
          <w:p w14:paraId="0B81E157" w14:textId="558C9576" w:rsidR="009673CB" w:rsidRPr="00D166E3" w:rsidRDefault="009673CB" w:rsidP="002979B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C_QuanLy</w:t>
            </w:r>
            <w:r w:rsidRPr="00D166E3">
              <w:rPr>
                <w:rFonts w:ascii="Times New Roman" w:hAnsi="Times New Roman" w:cs="Times New Roman"/>
                <w:sz w:val="24"/>
                <w:szCs w:val="24"/>
              </w:rPr>
              <w:t>ThongTinThuCung</w:t>
            </w:r>
          </w:p>
        </w:tc>
      </w:tr>
      <w:tr w:rsidR="009673CB" w:rsidRPr="00D166E3" w14:paraId="5AF342BF" w14:textId="77777777" w:rsidTr="002979B8">
        <w:tc>
          <w:tcPr>
            <w:tcW w:w="3747" w:type="dxa"/>
          </w:tcPr>
          <w:p w14:paraId="0F7D3597" w14:textId="77777777" w:rsidR="009673CB" w:rsidRPr="00D166E3" w:rsidRDefault="009673CB" w:rsidP="002979B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D166E3">
              <w:rPr>
                <w:rFonts w:ascii="Times New Roman" w:hAnsi="Times New Roman" w:cs="Times New Roman"/>
                <w:sz w:val="24"/>
                <w:szCs w:val="24"/>
              </w:rPr>
              <w:t>Tác Nhân</w:t>
            </w:r>
          </w:p>
        </w:tc>
        <w:tc>
          <w:tcPr>
            <w:tcW w:w="4163" w:type="dxa"/>
          </w:tcPr>
          <w:p w14:paraId="517D9CC0" w14:textId="0D4EB71F" w:rsidR="009673CB" w:rsidRPr="00D166E3" w:rsidRDefault="009673CB" w:rsidP="002979B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Admin </w:t>
            </w:r>
          </w:p>
        </w:tc>
      </w:tr>
      <w:tr w:rsidR="009673CB" w:rsidRPr="00D166E3" w14:paraId="0C43B5A0" w14:textId="77777777" w:rsidTr="002979B8">
        <w:tc>
          <w:tcPr>
            <w:tcW w:w="3747" w:type="dxa"/>
          </w:tcPr>
          <w:p w14:paraId="415480CA" w14:textId="77777777" w:rsidR="009673CB" w:rsidRPr="00D166E3" w:rsidRDefault="009673CB" w:rsidP="002979B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D166E3">
              <w:rPr>
                <w:rFonts w:ascii="Times New Roman" w:hAnsi="Times New Roman" w:cs="Times New Roman"/>
                <w:sz w:val="24"/>
                <w:szCs w:val="24"/>
              </w:rPr>
              <w:t>Mô tả</w:t>
            </w:r>
          </w:p>
        </w:tc>
        <w:tc>
          <w:tcPr>
            <w:tcW w:w="4163" w:type="dxa"/>
          </w:tcPr>
          <w:p w14:paraId="61DD9255" w14:textId="4F6B4584" w:rsidR="009673CB" w:rsidRPr="00D166E3" w:rsidRDefault="009673CB" w:rsidP="002979B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t xml:space="preserve">Người quản trị muốn thêm, xóa và cập nhật thông tin thú cưng  </w:t>
            </w:r>
            <w:r>
              <w:t xml:space="preserve"> </w:t>
            </w:r>
          </w:p>
        </w:tc>
      </w:tr>
      <w:tr w:rsidR="009673CB" w:rsidRPr="00D166E3" w14:paraId="18E287C5" w14:textId="77777777" w:rsidTr="002979B8">
        <w:tc>
          <w:tcPr>
            <w:tcW w:w="3747" w:type="dxa"/>
          </w:tcPr>
          <w:p w14:paraId="1C9B8070" w14:textId="77777777" w:rsidR="009673CB" w:rsidRPr="00D166E3" w:rsidRDefault="009673CB" w:rsidP="002979B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D166E3">
              <w:rPr>
                <w:rFonts w:ascii="Times New Roman" w:hAnsi="Times New Roman" w:cs="Times New Roman"/>
                <w:sz w:val="24"/>
                <w:szCs w:val="24"/>
              </w:rPr>
              <w:t>Điều kiện trước</w:t>
            </w:r>
          </w:p>
        </w:tc>
        <w:tc>
          <w:tcPr>
            <w:tcW w:w="4163" w:type="dxa"/>
          </w:tcPr>
          <w:p w14:paraId="149AFCD7" w14:textId="6156C5D2" w:rsidR="009673CB" w:rsidRPr="00D166E3" w:rsidRDefault="009673CB" w:rsidP="002979B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D166E3">
              <w:rPr>
                <w:rFonts w:ascii="Times New Roman" w:hAnsi="Times New Roman" w:cs="Times New Roman"/>
                <w:sz w:val="24"/>
                <w:szCs w:val="24"/>
              </w:rPr>
              <w:t>Người dùng phải đăng nhập vào hệ thống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9673CB" w:rsidRPr="00D166E3" w14:paraId="1438A550" w14:textId="77777777" w:rsidTr="002979B8">
        <w:tc>
          <w:tcPr>
            <w:tcW w:w="3747" w:type="dxa"/>
          </w:tcPr>
          <w:p w14:paraId="457F44DE" w14:textId="77777777" w:rsidR="009673CB" w:rsidRPr="00D166E3" w:rsidRDefault="009673CB" w:rsidP="002979B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D166E3">
              <w:rPr>
                <w:rFonts w:ascii="Times New Roman" w:hAnsi="Times New Roman" w:cs="Times New Roman"/>
                <w:sz w:val="24"/>
                <w:szCs w:val="24"/>
              </w:rPr>
              <w:t>Điều kiện Sau</w:t>
            </w:r>
          </w:p>
        </w:tc>
        <w:tc>
          <w:tcPr>
            <w:tcW w:w="4163" w:type="dxa"/>
          </w:tcPr>
          <w:p w14:paraId="3E81CA3F" w14:textId="77777777" w:rsidR="009673CB" w:rsidRPr="00D166E3" w:rsidRDefault="009673CB" w:rsidP="002979B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D166E3">
              <w:rPr>
                <w:rFonts w:ascii="Times New Roman" w:hAnsi="Times New Roman" w:cs="Times New Roman"/>
                <w:sz w:val="24"/>
                <w:szCs w:val="24"/>
              </w:rPr>
              <w:t>Không có</w:t>
            </w:r>
          </w:p>
        </w:tc>
      </w:tr>
    </w:tbl>
    <w:p w14:paraId="54BC113A" w14:textId="6A13F828" w:rsidR="009673CB" w:rsidRDefault="00AB2B2E" w:rsidP="00F337F3">
      <w:pPr>
        <w:pStyle w:val="11"/>
      </w:pPr>
      <w:r>
        <w:t>3.11.1.1:</w:t>
      </w:r>
      <w:r w:rsidR="009673CB">
        <w:t xml:space="preserve"> Dòng sự kiện thêm thông tin thú cưng: </w:t>
      </w:r>
    </w:p>
    <w:tbl>
      <w:tblPr>
        <w:tblStyle w:val="TableGrid"/>
        <w:tblW w:w="0" w:type="auto"/>
        <w:tblInd w:w="1435" w:type="dxa"/>
        <w:tblLook w:val="04A0" w:firstRow="1" w:lastRow="0" w:firstColumn="1" w:lastColumn="0" w:noHBand="0" w:noVBand="1"/>
      </w:tblPr>
      <w:tblGrid>
        <w:gridCol w:w="3780"/>
        <w:gridCol w:w="4135"/>
      </w:tblGrid>
      <w:tr w:rsidR="009673CB" w:rsidRPr="006A45CD" w14:paraId="010BA6D4" w14:textId="77777777" w:rsidTr="002979B8">
        <w:tc>
          <w:tcPr>
            <w:tcW w:w="7915" w:type="dxa"/>
            <w:gridSpan w:val="2"/>
          </w:tcPr>
          <w:p w14:paraId="1D0C6F04" w14:textId="77777777" w:rsidR="009673CB" w:rsidRPr="006A45CD" w:rsidRDefault="009673CB" w:rsidP="002979B8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>Dòng sự kiện chính</w:t>
            </w:r>
          </w:p>
        </w:tc>
      </w:tr>
      <w:tr w:rsidR="009673CB" w:rsidRPr="006A45CD" w14:paraId="18F0295F" w14:textId="77777777" w:rsidTr="002979B8">
        <w:tc>
          <w:tcPr>
            <w:tcW w:w="3780" w:type="dxa"/>
          </w:tcPr>
          <w:p w14:paraId="370BB33C" w14:textId="77777777" w:rsidR="009673CB" w:rsidRPr="006A45CD" w:rsidRDefault="009673CB" w:rsidP="002979B8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>Tác Nhân</w:t>
            </w:r>
          </w:p>
        </w:tc>
        <w:tc>
          <w:tcPr>
            <w:tcW w:w="4135" w:type="dxa"/>
          </w:tcPr>
          <w:p w14:paraId="56E7E2AF" w14:textId="77777777" w:rsidR="009673CB" w:rsidRPr="006A45CD" w:rsidRDefault="009673CB" w:rsidP="002979B8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>Hệ Thống</w:t>
            </w:r>
          </w:p>
        </w:tc>
      </w:tr>
      <w:tr w:rsidR="009673CB" w:rsidRPr="006A45CD" w14:paraId="0086434B" w14:textId="77777777" w:rsidTr="002979B8">
        <w:tc>
          <w:tcPr>
            <w:tcW w:w="3780" w:type="dxa"/>
          </w:tcPr>
          <w:p w14:paraId="6D2B2101" w14:textId="2FB9BE4B" w:rsidR="00877BD3" w:rsidRDefault="009673CB" w:rsidP="002979B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>1.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Admin chọn chức năng thêm thông tin thú cưng </w:t>
            </w:r>
          </w:p>
          <w:p w14:paraId="0A03ACCE" w14:textId="77777777" w:rsidR="00877BD3" w:rsidRPr="00877BD3" w:rsidRDefault="00877BD3" w:rsidP="00877BD3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  <w:p w14:paraId="03C617D8" w14:textId="4A090ED6" w:rsidR="00877BD3" w:rsidRDefault="00877BD3" w:rsidP="00877BD3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  <w:p w14:paraId="4F7D6EE1" w14:textId="77777777" w:rsidR="009673CB" w:rsidRDefault="009673CB" w:rsidP="00877BD3">
            <w:pPr>
              <w:tabs>
                <w:tab w:val="left" w:pos="1260"/>
              </w:tabs>
              <w:rPr>
                <w:rFonts w:ascii="Times New Roman" w:hAnsi="Times New Roman" w:cs="Times New Roman"/>
                <w:sz w:val="26"/>
                <w:szCs w:val="26"/>
              </w:rPr>
            </w:pPr>
          </w:p>
          <w:p w14:paraId="7E8F3494" w14:textId="2C4D6128" w:rsidR="00877BD3" w:rsidRPr="00877BD3" w:rsidRDefault="00877BD3" w:rsidP="00877BD3">
            <w:pPr>
              <w:tabs>
                <w:tab w:val="left" w:pos="1260"/>
              </w:tabs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. Admin chọ</w:t>
            </w:r>
            <w:r w:rsidR="00C52D2C">
              <w:rPr>
                <w:rFonts w:ascii="Times New Roman" w:hAnsi="Times New Roman" w:cs="Times New Roman"/>
                <w:sz w:val="26"/>
                <w:szCs w:val="26"/>
              </w:rPr>
              <w:t xml:space="preserve">n nút Thêm </w:t>
            </w:r>
          </w:p>
        </w:tc>
        <w:tc>
          <w:tcPr>
            <w:tcW w:w="4135" w:type="dxa"/>
          </w:tcPr>
          <w:p w14:paraId="2A9E03B9" w14:textId="77777777" w:rsidR="009673CB" w:rsidRPr="006A45CD" w:rsidRDefault="009673CB" w:rsidP="002979B8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  <w:p w14:paraId="63F1C3A8" w14:textId="77777777" w:rsidR="009673CB" w:rsidRDefault="009673CB" w:rsidP="002979B8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  <w:p w14:paraId="644414C0" w14:textId="399DEE45" w:rsidR="009673CB" w:rsidRDefault="009673CB" w:rsidP="002979B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. Hệ thống yêu cầu nhậ</w:t>
            </w:r>
            <w:r w:rsidR="003D20DE">
              <w:rPr>
                <w:rFonts w:ascii="Times New Roman" w:hAnsi="Times New Roman" w:cs="Times New Roman"/>
                <w:sz w:val="26"/>
                <w:szCs w:val="26"/>
              </w:rPr>
              <w:t>p thông tin</w:t>
            </w:r>
            <w:r w:rsidR="00877BD3">
              <w:rPr>
                <w:rFonts w:ascii="Times New Roman" w:hAnsi="Times New Roman" w:cs="Times New Roman"/>
                <w:sz w:val="26"/>
                <w:szCs w:val="26"/>
              </w:rPr>
              <w:t xml:space="preserve"> thú cưng</w:t>
            </w:r>
            <w:r w:rsidR="003D20DE">
              <w:rPr>
                <w:rFonts w:ascii="Times New Roman" w:hAnsi="Times New Roman" w:cs="Times New Roman"/>
                <w:sz w:val="26"/>
                <w:szCs w:val="26"/>
              </w:rPr>
              <w:t xml:space="preserve"> cần thêm</w:t>
            </w:r>
            <w:r w:rsidR="00877BD3">
              <w:rPr>
                <w:rFonts w:ascii="Times New Roman" w:hAnsi="Times New Roman" w:cs="Times New Roman"/>
                <w:sz w:val="26"/>
                <w:szCs w:val="26"/>
              </w:rPr>
              <w:t xml:space="preserve">: loại thú cưng, tên thú cưng, giống đực hay cái, …  </w:t>
            </w:r>
          </w:p>
          <w:p w14:paraId="4CEBF9BE" w14:textId="4C067B6C" w:rsidR="009673CB" w:rsidRPr="006A45CD" w:rsidRDefault="009673CB" w:rsidP="002979B8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  <w:p w14:paraId="4CC665D2" w14:textId="77777777" w:rsidR="00AB2B2E" w:rsidRDefault="009673CB" w:rsidP="00877BD3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.</w:t>
            </w:r>
            <w:r w:rsidR="00877BD3">
              <w:rPr>
                <w:rFonts w:ascii="Times New Roman" w:hAnsi="Times New Roman" w:cs="Times New Roman"/>
                <w:sz w:val="26"/>
                <w:szCs w:val="26"/>
              </w:rPr>
              <w:t>Tiế</w:t>
            </w:r>
            <w:r w:rsidR="00C52D2C">
              <w:rPr>
                <w:rFonts w:ascii="Times New Roman" w:hAnsi="Times New Roman" w:cs="Times New Roman"/>
                <w:sz w:val="26"/>
                <w:szCs w:val="26"/>
              </w:rPr>
              <w:t>n hành Thêm</w:t>
            </w:r>
            <w:r w:rsidR="00877BD3">
              <w:rPr>
                <w:rFonts w:ascii="Times New Roman" w:hAnsi="Times New Roman" w:cs="Times New Roman"/>
                <w:sz w:val="26"/>
                <w:szCs w:val="26"/>
              </w:rPr>
              <w:t xml:space="preserve"> nội dung thú cưng.</w:t>
            </w:r>
          </w:p>
          <w:p w14:paraId="13D8D594" w14:textId="2885D5D8" w:rsidR="009673CB" w:rsidRPr="006A45CD" w:rsidRDefault="00AB2B2E" w:rsidP="00877BD3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.</w:t>
            </w:r>
            <w:r w:rsidR="00877BD3">
              <w:rPr>
                <w:rFonts w:ascii="Times New Roman" w:hAnsi="Times New Roman" w:cs="Times New Roman"/>
                <w:sz w:val="26"/>
                <w:szCs w:val="26"/>
              </w:rPr>
              <w:t xml:space="preserve"> Khi hoàn thành hệ thống thông báo tới Admin </w:t>
            </w:r>
            <w:r w:rsidR="009673CB">
              <w:rPr>
                <w:rFonts w:ascii="Times New Roman" w:hAnsi="Times New Roman" w:cs="Times New Roman"/>
                <w:sz w:val="26"/>
                <w:szCs w:val="26"/>
              </w:rPr>
              <w:t xml:space="preserve">    </w:t>
            </w:r>
          </w:p>
        </w:tc>
      </w:tr>
    </w:tbl>
    <w:p w14:paraId="41B7BC72" w14:textId="25A7AEE2" w:rsidR="00877BD3" w:rsidRDefault="009673CB" w:rsidP="00877BD3">
      <w:pPr>
        <w:pStyle w:val="NormalWeb"/>
        <w:rPr>
          <w:color w:val="000000"/>
          <w:sz w:val="27"/>
          <w:szCs w:val="27"/>
        </w:rPr>
      </w:pPr>
      <w:r>
        <w:t xml:space="preserve"> </w:t>
      </w:r>
      <w:r w:rsidR="00877BD3">
        <w:rPr>
          <w:color w:val="000000"/>
          <w:sz w:val="27"/>
          <w:szCs w:val="27"/>
        </w:rPr>
        <w:t>Các dòng sự kiện khác</w:t>
      </w:r>
      <w:r w:rsidR="00877BD3">
        <w:rPr>
          <w:color w:val="000000"/>
          <w:sz w:val="27"/>
          <w:szCs w:val="27"/>
        </w:rPr>
        <w:t xml:space="preserve"> </w:t>
      </w:r>
    </w:p>
    <w:p w14:paraId="40C54A17" w14:textId="62BBA82C" w:rsidR="00877BD3" w:rsidRDefault="00877BD3" w:rsidP="00877BD3">
      <w:pPr>
        <w:pStyle w:val="NormalWeb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Thông tin thú cưng</w:t>
      </w:r>
      <w:r>
        <w:rPr>
          <w:color w:val="000000"/>
          <w:sz w:val="27"/>
          <w:szCs w:val="27"/>
        </w:rPr>
        <w:t xml:space="preserve"> không hợp lệ: Hệ thống yêu c</w:t>
      </w:r>
      <w:r>
        <w:rPr>
          <w:color w:val="000000"/>
          <w:sz w:val="27"/>
          <w:szCs w:val="27"/>
        </w:rPr>
        <w:t>ầu nhập lại thông tin thú cưng. Thông tin thú cưng</w:t>
      </w:r>
      <w:r>
        <w:rPr>
          <w:color w:val="000000"/>
          <w:sz w:val="27"/>
          <w:szCs w:val="27"/>
        </w:rPr>
        <w:t xml:space="preserve"> hợp lệ chỉ chứa các ký tự chữ cái (không phân biệt hoa thường), các ký tự số và dấu chấm.</w:t>
      </w:r>
      <w:r>
        <w:rPr>
          <w:color w:val="000000"/>
          <w:sz w:val="27"/>
          <w:szCs w:val="27"/>
        </w:rPr>
        <w:t xml:space="preserve"> </w:t>
      </w:r>
      <w:r w:rsidR="00C52D2C">
        <w:rPr>
          <w:color w:val="000000"/>
          <w:sz w:val="27"/>
          <w:szCs w:val="27"/>
        </w:rPr>
        <w:t xml:space="preserve"> </w:t>
      </w:r>
    </w:p>
    <w:p w14:paraId="649D154D" w14:textId="542F8AAE" w:rsidR="009673CB" w:rsidRDefault="00877BD3" w:rsidP="00877BD3">
      <w:pPr>
        <w:pStyle w:val="NormalWeb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thêm</w:t>
      </w:r>
      <w:r>
        <w:rPr>
          <w:color w:val="000000"/>
          <w:sz w:val="27"/>
          <w:szCs w:val="27"/>
        </w:rPr>
        <w:t xml:space="preserve"> thất bại : Thông báo cho bạn đọc kh</w:t>
      </w:r>
      <w:r w:rsidR="00C52D2C">
        <w:rPr>
          <w:color w:val="000000"/>
          <w:sz w:val="27"/>
          <w:szCs w:val="27"/>
        </w:rPr>
        <w:t>i thêm</w:t>
      </w:r>
      <w:r>
        <w:rPr>
          <w:color w:val="000000"/>
          <w:sz w:val="27"/>
          <w:szCs w:val="27"/>
        </w:rPr>
        <w:t xml:space="preserve"> thất bại.   </w:t>
      </w:r>
      <w:r w:rsidR="00C52D2C">
        <w:rPr>
          <w:color w:val="000000"/>
          <w:sz w:val="27"/>
          <w:szCs w:val="27"/>
        </w:rPr>
        <w:t xml:space="preserve"> </w:t>
      </w:r>
    </w:p>
    <w:p w14:paraId="782F69AB" w14:textId="159F4C9A" w:rsidR="00C52D2C" w:rsidRDefault="00AB2B2E" w:rsidP="00877BD3">
      <w:pPr>
        <w:pStyle w:val="NormalWeb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3.11.1.2: D</w:t>
      </w:r>
      <w:r w:rsidR="00C52D2C">
        <w:rPr>
          <w:color w:val="000000"/>
          <w:sz w:val="27"/>
          <w:szCs w:val="27"/>
        </w:rPr>
        <w:t xml:space="preserve">òng sự </w:t>
      </w:r>
      <w:r>
        <w:rPr>
          <w:color w:val="000000"/>
          <w:sz w:val="27"/>
          <w:szCs w:val="27"/>
        </w:rPr>
        <w:t>kiện cập nhật thông tin thú cưng:</w:t>
      </w:r>
    </w:p>
    <w:tbl>
      <w:tblPr>
        <w:tblStyle w:val="TableGrid"/>
        <w:tblW w:w="0" w:type="auto"/>
        <w:tblInd w:w="1435" w:type="dxa"/>
        <w:tblLook w:val="04A0" w:firstRow="1" w:lastRow="0" w:firstColumn="1" w:lastColumn="0" w:noHBand="0" w:noVBand="1"/>
      </w:tblPr>
      <w:tblGrid>
        <w:gridCol w:w="3780"/>
        <w:gridCol w:w="4135"/>
      </w:tblGrid>
      <w:tr w:rsidR="00AB2B2E" w:rsidRPr="006A45CD" w14:paraId="742D80BA" w14:textId="77777777" w:rsidTr="002979B8">
        <w:tc>
          <w:tcPr>
            <w:tcW w:w="7915" w:type="dxa"/>
            <w:gridSpan w:val="2"/>
          </w:tcPr>
          <w:p w14:paraId="5E4E12A1" w14:textId="77777777" w:rsidR="00AB2B2E" w:rsidRPr="006A45CD" w:rsidRDefault="00AB2B2E" w:rsidP="002979B8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>Dòng sự kiện chính</w:t>
            </w:r>
          </w:p>
        </w:tc>
      </w:tr>
      <w:tr w:rsidR="00AB2B2E" w:rsidRPr="006A45CD" w14:paraId="0D652741" w14:textId="77777777" w:rsidTr="002979B8">
        <w:tc>
          <w:tcPr>
            <w:tcW w:w="3780" w:type="dxa"/>
          </w:tcPr>
          <w:p w14:paraId="10B06266" w14:textId="77777777" w:rsidR="00AB2B2E" w:rsidRPr="006A45CD" w:rsidRDefault="00AB2B2E" w:rsidP="002979B8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>Tác Nhân</w:t>
            </w:r>
          </w:p>
        </w:tc>
        <w:tc>
          <w:tcPr>
            <w:tcW w:w="4135" w:type="dxa"/>
          </w:tcPr>
          <w:p w14:paraId="59BB9C39" w14:textId="77777777" w:rsidR="00AB2B2E" w:rsidRPr="006A45CD" w:rsidRDefault="00AB2B2E" w:rsidP="002979B8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>Hệ Thống</w:t>
            </w:r>
          </w:p>
        </w:tc>
      </w:tr>
      <w:tr w:rsidR="00AB2B2E" w:rsidRPr="006A45CD" w14:paraId="552B2AFE" w14:textId="77777777" w:rsidTr="002979B8">
        <w:tc>
          <w:tcPr>
            <w:tcW w:w="3780" w:type="dxa"/>
          </w:tcPr>
          <w:p w14:paraId="7C9F9558" w14:textId="24289161" w:rsidR="00AB2B2E" w:rsidRDefault="00AB2B2E" w:rsidP="002979B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6A45CD"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1.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Admin chọn chứ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c năng cập nhật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thông tin thú cưng </w:t>
            </w:r>
          </w:p>
          <w:p w14:paraId="11313BAB" w14:textId="77777777" w:rsidR="00AB2B2E" w:rsidRPr="00877BD3" w:rsidRDefault="00AB2B2E" w:rsidP="002979B8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  <w:p w14:paraId="28CADBC6" w14:textId="77777777" w:rsidR="00AB2B2E" w:rsidRDefault="00AB2B2E" w:rsidP="002979B8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  <w:p w14:paraId="095E0DCE" w14:textId="77777777" w:rsidR="00AB2B2E" w:rsidRDefault="00AB2B2E" w:rsidP="002979B8">
            <w:pPr>
              <w:tabs>
                <w:tab w:val="left" w:pos="1260"/>
              </w:tabs>
              <w:rPr>
                <w:rFonts w:ascii="Times New Roman" w:hAnsi="Times New Roman" w:cs="Times New Roman"/>
                <w:sz w:val="26"/>
                <w:szCs w:val="26"/>
              </w:rPr>
            </w:pPr>
          </w:p>
          <w:p w14:paraId="78444743" w14:textId="65429A03" w:rsidR="00AB2B2E" w:rsidRPr="00877BD3" w:rsidRDefault="00AB2B2E" w:rsidP="002979B8">
            <w:pPr>
              <w:tabs>
                <w:tab w:val="left" w:pos="1260"/>
              </w:tabs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. Admin chọ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n nút Cập nhật</w:t>
            </w:r>
          </w:p>
        </w:tc>
        <w:tc>
          <w:tcPr>
            <w:tcW w:w="4135" w:type="dxa"/>
          </w:tcPr>
          <w:p w14:paraId="6E6ED4B7" w14:textId="77777777" w:rsidR="00AB2B2E" w:rsidRPr="006A45CD" w:rsidRDefault="00AB2B2E" w:rsidP="002979B8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  <w:p w14:paraId="2CE36898" w14:textId="77777777" w:rsidR="00AB2B2E" w:rsidRDefault="00AB2B2E" w:rsidP="002979B8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  <w:p w14:paraId="2B30494A" w14:textId="1149361D" w:rsidR="00AB2B2E" w:rsidRDefault="00AB2B2E" w:rsidP="002979B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. Hệ thống yêu cầ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u cập nhật lại thông tin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thú cưng: loại thú cưng, tên thú cưng, giống đực hay cái, …  </w:t>
            </w:r>
          </w:p>
          <w:p w14:paraId="76786CF4" w14:textId="6AA2897F" w:rsidR="00AB2B2E" w:rsidRPr="006A45CD" w:rsidRDefault="00AB2B2E" w:rsidP="002979B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 </w:t>
            </w:r>
          </w:p>
          <w:p w14:paraId="31698C1F" w14:textId="77777777" w:rsidR="00AB2B2E" w:rsidRDefault="00AB2B2E" w:rsidP="002979B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.Tiế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n hành Cập nhật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nội dung thú cưng. </w:t>
            </w:r>
          </w:p>
          <w:p w14:paraId="04F8BB04" w14:textId="18A8CE75" w:rsidR="00AB2B2E" w:rsidRPr="006A45CD" w:rsidRDefault="00AB2B2E" w:rsidP="002979B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5.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Khi hoàn thành hệ thống thông báo tới Admin    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</w:p>
        </w:tc>
      </w:tr>
    </w:tbl>
    <w:p w14:paraId="68250147" w14:textId="4A14A613" w:rsidR="00AB2B2E" w:rsidRDefault="00AB2B2E" w:rsidP="00877BD3">
      <w:pPr>
        <w:pStyle w:val="NormalWeb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 xml:space="preserve"> 3.11.1.3: Dòng sự kiện xóa thông tin thú cưng:</w:t>
      </w:r>
    </w:p>
    <w:tbl>
      <w:tblPr>
        <w:tblStyle w:val="TableGrid"/>
        <w:tblW w:w="0" w:type="auto"/>
        <w:tblInd w:w="1435" w:type="dxa"/>
        <w:tblLook w:val="04A0" w:firstRow="1" w:lastRow="0" w:firstColumn="1" w:lastColumn="0" w:noHBand="0" w:noVBand="1"/>
      </w:tblPr>
      <w:tblGrid>
        <w:gridCol w:w="3780"/>
        <w:gridCol w:w="4135"/>
      </w:tblGrid>
      <w:tr w:rsidR="00AB2B2E" w:rsidRPr="006A45CD" w14:paraId="2164651C" w14:textId="77777777" w:rsidTr="002979B8">
        <w:tc>
          <w:tcPr>
            <w:tcW w:w="7915" w:type="dxa"/>
            <w:gridSpan w:val="2"/>
          </w:tcPr>
          <w:p w14:paraId="5F5D8281" w14:textId="77777777" w:rsidR="00AB2B2E" w:rsidRPr="006A45CD" w:rsidRDefault="00AB2B2E" w:rsidP="002979B8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>Dòng sự kiện chính</w:t>
            </w:r>
          </w:p>
        </w:tc>
      </w:tr>
      <w:tr w:rsidR="00AB2B2E" w:rsidRPr="006A45CD" w14:paraId="0CFCDD63" w14:textId="77777777" w:rsidTr="002979B8">
        <w:tc>
          <w:tcPr>
            <w:tcW w:w="3780" w:type="dxa"/>
          </w:tcPr>
          <w:p w14:paraId="23879946" w14:textId="77777777" w:rsidR="00AB2B2E" w:rsidRPr="006A45CD" w:rsidRDefault="00AB2B2E" w:rsidP="002979B8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>Tác Nhân</w:t>
            </w:r>
          </w:p>
        </w:tc>
        <w:tc>
          <w:tcPr>
            <w:tcW w:w="4135" w:type="dxa"/>
          </w:tcPr>
          <w:p w14:paraId="240FCB74" w14:textId="77777777" w:rsidR="00AB2B2E" w:rsidRPr="006A45CD" w:rsidRDefault="00AB2B2E" w:rsidP="002979B8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>Hệ Thống</w:t>
            </w:r>
          </w:p>
        </w:tc>
      </w:tr>
      <w:tr w:rsidR="00AB2B2E" w:rsidRPr="006A45CD" w14:paraId="350BC266" w14:textId="77777777" w:rsidTr="002979B8">
        <w:tc>
          <w:tcPr>
            <w:tcW w:w="3780" w:type="dxa"/>
          </w:tcPr>
          <w:p w14:paraId="5BC5D3F0" w14:textId="1B07D05D" w:rsidR="00AB2B2E" w:rsidRDefault="00AB2B2E" w:rsidP="002979B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6A45CD">
              <w:rPr>
                <w:rFonts w:ascii="Times New Roman" w:hAnsi="Times New Roman" w:cs="Times New Roman"/>
                <w:sz w:val="26"/>
                <w:szCs w:val="26"/>
              </w:rPr>
              <w:t>1.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Admin chọn chứ</w:t>
            </w:r>
            <w:r w:rsidR="003D20DE">
              <w:rPr>
                <w:rFonts w:ascii="Times New Roman" w:hAnsi="Times New Roman" w:cs="Times New Roman"/>
                <w:sz w:val="26"/>
                <w:szCs w:val="26"/>
              </w:rPr>
              <w:t>c năng xóa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thông tin thú cưng </w:t>
            </w:r>
          </w:p>
          <w:p w14:paraId="4F608823" w14:textId="77777777" w:rsidR="00AB2B2E" w:rsidRPr="00877BD3" w:rsidRDefault="00AB2B2E" w:rsidP="002979B8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  <w:p w14:paraId="45537A69" w14:textId="77777777" w:rsidR="00AB2B2E" w:rsidRDefault="00AB2B2E" w:rsidP="002979B8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  <w:p w14:paraId="47B16755" w14:textId="4C23BE3C" w:rsidR="00AB2B2E" w:rsidRPr="00877BD3" w:rsidRDefault="00AB2B2E" w:rsidP="002979B8">
            <w:pPr>
              <w:tabs>
                <w:tab w:val="left" w:pos="1260"/>
              </w:tabs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. Admin chọ</w:t>
            </w:r>
            <w:r w:rsidR="003D20DE">
              <w:rPr>
                <w:rFonts w:ascii="Times New Roman" w:hAnsi="Times New Roman" w:cs="Times New Roman"/>
                <w:sz w:val="26"/>
                <w:szCs w:val="26"/>
              </w:rPr>
              <w:t xml:space="preserve">n nút Xóa </w:t>
            </w:r>
          </w:p>
        </w:tc>
        <w:tc>
          <w:tcPr>
            <w:tcW w:w="4135" w:type="dxa"/>
          </w:tcPr>
          <w:p w14:paraId="7BD5FDBE" w14:textId="77777777" w:rsidR="00AB2B2E" w:rsidRPr="006A45CD" w:rsidRDefault="00AB2B2E" w:rsidP="002979B8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  <w:p w14:paraId="5B74685E" w14:textId="77777777" w:rsidR="00AB2B2E" w:rsidRDefault="00AB2B2E" w:rsidP="002979B8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  <w:p w14:paraId="4E914951" w14:textId="7ACA9A04" w:rsidR="00AB2B2E" w:rsidRPr="006A45CD" w:rsidRDefault="00AB2B2E" w:rsidP="002979B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2. Hệ thống yêu cầu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xác nhận thao tác xóa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r w:rsidR="003D20DE">
              <w:rPr>
                <w:rFonts w:ascii="Times New Roman" w:hAnsi="Times New Roman" w:cs="Times New Roman"/>
                <w:sz w:val="26"/>
                <w:szCs w:val="26"/>
              </w:rPr>
              <w:t xml:space="preserve">   </w:t>
            </w:r>
          </w:p>
          <w:p w14:paraId="703693A8" w14:textId="6E26E610" w:rsidR="00AB2B2E" w:rsidRDefault="003D20DE" w:rsidP="002979B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</w:p>
          <w:p w14:paraId="36B69140" w14:textId="54E4F20E" w:rsidR="00AB2B2E" w:rsidRDefault="00AB2B2E" w:rsidP="002979B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.Tiế</w:t>
            </w:r>
            <w:r w:rsidR="003D20DE">
              <w:rPr>
                <w:rFonts w:ascii="Times New Roman" w:hAnsi="Times New Roman" w:cs="Times New Roman"/>
                <w:sz w:val="26"/>
                <w:szCs w:val="26"/>
              </w:rPr>
              <w:t>n hành xóa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nội dung thú cưng. </w:t>
            </w:r>
          </w:p>
          <w:p w14:paraId="14EF2283" w14:textId="77777777" w:rsidR="00AB2B2E" w:rsidRPr="006A45CD" w:rsidRDefault="00AB2B2E" w:rsidP="002979B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5. Khi hoàn thành hệ thống thông báo tới Admin      </w:t>
            </w:r>
          </w:p>
        </w:tc>
      </w:tr>
    </w:tbl>
    <w:p w14:paraId="4FFA22C4" w14:textId="53F3BBFC" w:rsidR="00AB2B2E" w:rsidRDefault="003D20DE" w:rsidP="00877BD3">
      <w:pPr>
        <w:pStyle w:val="NormalWeb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 xml:space="preserve"> </w:t>
      </w:r>
    </w:p>
    <w:p w14:paraId="3EE8283A" w14:textId="2518E79C" w:rsidR="00C52D2C" w:rsidRDefault="00AB2B2E" w:rsidP="00877BD3">
      <w:pPr>
        <w:pStyle w:val="NormalWeb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3.11.2.1:</w:t>
      </w:r>
      <w:r w:rsidR="00C52D2C">
        <w:rPr>
          <w:color w:val="000000"/>
          <w:sz w:val="27"/>
          <w:szCs w:val="27"/>
        </w:rPr>
        <w:t>Biểu đồ tuần tự thêm thông tin thú cưng:</w:t>
      </w:r>
    </w:p>
    <w:p w14:paraId="6B5C0BF0" w14:textId="087E5B71" w:rsidR="00C52D2C" w:rsidRDefault="00C52D2C" w:rsidP="00877BD3">
      <w:pPr>
        <w:pStyle w:val="NormalWeb"/>
        <w:rPr>
          <w:color w:val="000000"/>
          <w:sz w:val="27"/>
          <w:szCs w:val="27"/>
        </w:rPr>
      </w:pPr>
      <w:r>
        <w:rPr>
          <w:noProof/>
        </w:rPr>
        <w:drawing>
          <wp:inline distT="0" distB="0" distL="0" distR="0" wp14:anchorId="7286A9CE" wp14:editId="31A851F3">
            <wp:extent cx="5943600" cy="1345565"/>
            <wp:effectExtent l="0" t="0" r="0" b="698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345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4A5EB4" w14:textId="77FAED9F" w:rsidR="00AB2B2E" w:rsidRDefault="00AB2B2E" w:rsidP="00877BD3">
      <w:pPr>
        <w:pStyle w:val="NormalWeb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 xml:space="preserve">3.11.2.2: Biểu dồ tuần tự cập nhật thông tin thú cưng:   </w:t>
      </w:r>
    </w:p>
    <w:p w14:paraId="31A23F6C" w14:textId="6E00AD1E" w:rsidR="00AB2B2E" w:rsidRDefault="00AB2B2E" w:rsidP="00877BD3">
      <w:pPr>
        <w:pStyle w:val="NormalWeb"/>
        <w:rPr>
          <w:color w:val="000000"/>
          <w:sz w:val="27"/>
          <w:szCs w:val="27"/>
        </w:rPr>
      </w:pPr>
      <w:r>
        <w:rPr>
          <w:noProof/>
        </w:rPr>
        <w:lastRenderedPageBreak/>
        <w:drawing>
          <wp:inline distT="0" distB="0" distL="0" distR="0" wp14:anchorId="2AFE3C3B" wp14:editId="7145CC99">
            <wp:extent cx="5943600" cy="1372235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372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6A0A6B" w14:textId="76958C08" w:rsidR="003D20DE" w:rsidRDefault="003D20DE" w:rsidP="003D20DE">
      <w:pPr>
        <w:pStyle w:val="NormalWeb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3.11.2.3</w:t>
      </w:r>
      <w:r>
        <w:rPr>
          <w:color w:val="000000"/>
          <w:sz w:val="27"/>
          <w:szCs w:val="27"/>
        </w:rPr>
        <w:t xml:space="preserve">: Biểu dồ tuần tự </w:t>
      </w:r>
      <w:r>
        <w:rPr>
          <w:color w:val="000000"/>
          <w:sz w:val="27"/>
          <w:szCs w:val="27"/>
        </w:rPr>
        <w:t>xóa</w:t>
      </w:r>
      <w:r>
        <w:rPr>
          <w:color w:val="000000"/>
          <w:sz w:val="27"/>
          <w:szCs w:val="27"/>
        </w:rPr>
        <w:t xml:space="preserve"> thông tin thú cưng:   </w:t>
      </w:r>
    </w:p>
    <w:p w14:paraId="1DC70F08" w14:textId="13145741" w:rsidR="00AB2B2E" w:rsidRDefault="003D20DE" w:rsidP="00877BD3">
      <w:pPr>
        <w:pStyle w:val="NormalWeb"/>
        <w:rPr>
          <w:color w:val="000000"/>
          <w:sz w:val="27"/>
          <w:szCs w:val="27"/>
        </w:rPr>
      </w:pPr>
      <w:r>
        <w:rPr>
          <w:noProof/>
        </w:rPr>
        <w:drawing>
          <wp:inline distT="0" distB="0" distL="0" distR="0" wp14:anchorId="4B9A3F05" wp14:editId="7E54B799">
            <wp:extent cx="5943600" cy="139192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391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color w:val="000000"/>
          <w:sz w:val="27"/>
          <w:szCs w:val="27"/>
        </w:rPr>
        <w:t xml:space="preserve"> </w:t>
      </w:r>
    </w:p>
    <w:p w14:paraId="0E641708" w14:textId="1EFA425A" w:rsidR="003D20DE" w:rsidRDefault="003D20DE" w:rsidP="00877BD3">
      <w:pPr>
        <w:pStyle w:val="NormalWeb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 xml:space="preserve">3.11.3: Biểu đồ hoạt động quản lý thông tin thú cưng: </w:t>
      </w:r>
    </w:p>
    <w:p w14:paraId="340E2DA8" w14:textId="689CA843" w:rsidR="003D20DE" w:rsidRPr="00877BD3" w:rsidRDefault="000B2456" w:rsidP="00877BD3">
      <w:pPr>
        <w:pStyle w:val="NormalWeb"/>
        <w:rPr>
          <w:color w:val="000000"/>
          <w:sz w:val="27"/>
          <w:szCs w:val="27"/>
        </w:rPr>
      </w:pPr>
      <w:r>
        <w:rPr>
          <w:noProof/>
        </w:rPr>
        <w:drawing>
          <wp:inline distT="0" distB="0" distL="0" distR="0" wp14:anchorId="5CEFEE80" wp14:editId="4274B6B1">
            <wp:extent cx="5943600" cy="4178300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178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57EAB2" w14:textId="679496D3" w:rsidR="00351E3D" w:rsidRPr="00351E3D" w:rsidRDefault="00351E3D" w:rsidP="00F337F3">
      <w:pPr>
        <w:pStyle w:val="1"/>
      </w:pPr>
      <w:r w:rsidRPr="00351E3D">
        <w:lastRenderedPageBreak/>
        <w:t>2.4 BIỂU ĐỒ ĐÓNG GÓI</w:t>
      </w:r>
    </w:p>
    <w:p w14:paraId="1384BF38" w14:textId="215C9791" w:rsidR="00193AD4" w:rsidRDefault="00C52D2C" w:rsidP="00D07918">
      <w:pPr>
        <w:pStyle w:val="ChuHoa"/>
        <w:jc w:val="center"/>
        <w:sectPr w:rsidR="00193AD4"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  <w:r>
        <w:t xml:space="preserve"> </w:t>
      </w:r>
    </w:p>
    <w:p w14:paraId="38D36750" w14:textId="023DAF8F" w:rsidR="00351E3D" w:rsidRPr="00351E3D" w:rsidRDefault="00351E3D" w:rsidP="00D07918">
      <w:pPr>
        <w:pStyle w:val="ChuHoa"/>
        <w:jc w:val="center"/>
      </w:pPr>
      <w:r w:rsidRPr="00351E3D">
        <w:lastRenderedPageBreak/>
        <w:t>PHẦN III</w:t>
      </w:r>
    </w:p>
    <w:p w14:paraId="212F27D4" w14:textId="55668C8B" w:rsidR="00351E3D" w:rsidRPr="00351E3D" w:rsidRDefault="00351E3D" w:rsidP="00D07918">
      <w:pPr>
        <w:pStyle w:val="ChuHoa"/>
        <w:jc w:val="center"/>
      </w:pPr>
      <w:r w:rsidRPr="00351E3D">
        <w:t>IMPEMENTATION (Thực hiện)</w:t>
      </w:r>
    </w:p>
    <w:p w14:paraId="2917B999" w14:textId="18B65F2F" w:rsidR="00351E3D" w:rsidRPr="00351E3D" w:rsidRDefault="00351E3D" w:rsidP="00D07918">
      <w:pPr>
        <w:pStyle w:val="1"/>
      </w:pPr>
      <w:r w:rsidRPr="00351E3D">
        <w:t>1</w:t>
      </w:r>
      <w:r w:rsidR="00D07918">
        <w:t>.</w:t>
      </w:r>
      <w:r w:rsidRPr="00351E3D">
        <w:t xml:space="preserve"> BIỂU ĐỒ LỚP</w:t>
      </w:r>
      <w:r w:rsidRPr="00351E3D">
        <w:tab/>
      </w:r>
    </w:p>
    <w:p w14:paraId="0E37E44C" w14:textId="546FA5A4" w:rsidR="00351E3D" w:rsidRPr="00351E3D" w:rsidRDefault="00351E3D" w:rsidP="00D07918">
      <w:pPr>
        <w:pStyle w:val="1"/>
      </w:pPr>
      <w:r w:rsidRPr="00351E3D">
        <w:t>2</w:t>
      </w:r>
      <w:r w:rsidR="00D07918">
        <w:t>.</w:t>
      </w:r>
      <w:r w:rsidRPr="00351E3D">
        <w:t xml:space="preserve"> MÔ HÌNH THỰC THỂ LIÊN KẾT</w:t>
      </w:r>
    </w:p>
    <w:p w14:paraId="113DF68D" w14:textId="5404E113" w:rsidR="00351E3D" w:rsidRPr="00351E3D" w:rsidRDefault="00351E3D" w:rsidP="00D07918">
      <w:pPr>
        <w:pStyle w:val="1"/>
      </w:pPr>
      <w:r w:rsidRPr="00351E3D">
        <w:t>3</w:t>
      </w:r>
      <w:r w:rsidR="00D07918">
        <w:t>.</w:t>
      </w:r>
      <w:r w:rsidRPr="00351E3D">
        <w:t xml:space="preserve"> THIẾT KẾ CƠ SỞ DỮ LIỆU</w:t>
      </w:r>
    </w:p>
    <w:p w14:paraId="112848E1" w14:textId="0BF87F4D" w:rsidR="00351E3D" w:rsidRPr="00351E3D" w:rsidRDefault="00351E3D" w:rsidP="00D07918">
      <w:pPr>
        <w:pStyle w:val="11"/>
      </w:pPr>
      <w:r w:rsidRPr="00351E3D">
        <w:t>3.1</w:t>
      </w:r>
      <w:r w:rsidR="00D07918">
        <w:t>.</w:t>
      </w:r>
      <w:r w:rsidRPr="00351E3D">
        <w:t xml:space="preserve"> Lược đồ cơ sở dữ liệu</w:t>
      </w:r>
    </w:p>
    <w:p w14:paraId="16EE9AF9" w14:textId="5E58B3D9" w:rsidR="00351E3D" w:rsidRDefault="00351E3D" w:rsidP="00D07918">
      <w:pPr>
        <w:pStyle w:val="11"/>
      </w:pPr>
      <w:r w:rsidRPr="00351E3D">
        <w:t>3.2</w:t>
      </w:r>
      <w:r w:rsidR="00D07918">
        <w:t xml:space="preserve">. </w:t>
      </w:r>
      <w:r w:rsidRPr="00351E3D">
        <w:t>Bảng dữ liệu</w:t>
      </w:r>
    </w:p>
    <w:p w14:paraId="66E1E0F2" w14:textId="1DF9EB89" w:rsidR="00351E3D" w:rsidRDefault="00351E3D" w:rsidP="00D07918">
      <w:pPr>
        <w:pStyle w:val="1"/>
      </w:pPr>
      <w:r>
        <w:t>4. BIỂU ĐỒ ĐỐNG GÓI</w:t>
      </w:r>
    </w:p>
    <w:p w14:paraId="0E5927BF" w14:textId="48E7AEED" w:rsidR="00351E3D" w:rsidRPr="00351E3D" w:rsidRDefault="00351E3D" w:rsidP="00D07918">
      <w:pPr>
        <w:pStyle w:val="1"/>
      </w:pPr>
      <w:r>
        <w:t>5. BIỂU ĐỒ TRIỂN KHAI</w:t>
      </w:r>
    </w:p>
    <w:p w14:paraId="4FC9F20D" w14:textId="435EA1D6" w:rsidR="00351E3D" w:rsidRDefault="00351E3D" w:rsidP="00D07918">
      <w:pPr>
        <w:pStyle w:val="1"/>
      </w:pPr>
      <w:r>
        <w:t>6</w:t>
      </w:r>
      <w:r w:rsidRPr="00351E3D">
        <w:t xml:space="preserve"> THIẾT KẾ PROTOTYPE</w:t>
      </w:r>
    </w:p>
    <w:p w14:paraId="235C2EE3" w14:textId="060CF2FA" w:rsidR="00351E3D" w:rsidRPr="00351E3D" w:rsidRDefault="00351E3D" w:rsidP="00D07918">
      <w:pPr>
        <w:pStyle w:val="11"/>
      </w:pPr>
      <w:r>
        <w:t>6.1. Sơ đồ giao diện tổng quát</w:t>
      </w:r>
    </w:p>
    <w:p w14:paraId="2556675D" w14:textId="77777777" w:rsidR="00193AD4" w:rsidRDefault="00193AD4" w:rsidP="00193AD4">
      <w:pPr>
        <w:pStyle w:val="ChuHoa"/>
        <w:jc w:val="center"/>
        <w:sectPr w:rsidR="00193AD4"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14:paraId="7E2B77C1" w14:textId="07E989C1" w:rsidR="00351E3D" w:rsidRPr="00193AD4" w:rsidRDefault="00351E3D" w:rsidP="00193AD4">
      <w:pPr>
        <w:pStyle w:val="ChuHoa"/>
        <w:jc w:val="center"/>
      </w:pPr>
      <w:r w:rsidRPr="00351E3D">
        <w:lastRenderedPageBreak/>
        <w:t>PHẦN  IV</w:t>
      </w:r>
    </w:p>
    <w:p w14:paraId="649E15C8" w14:textId="03F5BD69" w:rsidR="00351E3D" w:rsidRPr="00351E3D" w:rsidRDefault="00351E3D" w:rsidP="00193AD4">
      <w:pPr>
        <w:pStyle w:val="ChuHoa"/>
        <w:jc w:val="center"/>
      </w:pPr>
      <w:r w:rsidRPr="00351E3D">
        <w:t>OPERATION (Vận hành và kiểm thử)</w:t>
      </w:r>
    </w:p>
    <w:p w14:paraId="1FB67E70" w14:textId="1B4CFE45" w:rsidR="00351E3D" w:rsidRPr="00351E3D" w:rsidRDefault="00351E3D" w:rsidP="00351E3D">
      <w:pPr>
        <w:rPr>
          <w:rFonts w:ascii="Times New Roman" w:hAnsi="Times New Roman" w:cs="Times New Roman"/>
          <w:sz w:val="28"/>
          <w:szCs w:val="28"/>
        </w:rPr>
      </w:pPr>
      <w:r w:rsidRPr="00351E3D">
        <w:rPr>
          <w:rFonts w:ascii="Times New Roman" w:hAnsi="Times New Roman" w:cs="Times New Roman"/>
          <w:sz w:val="28"/>
          <w:szCs w:val="28"/>
        </w:rPr>
        <w:t>1 TRIỂN KHAI HỆ THỐNG</w:t>
      </w:r>
    </w:p>
    <w:p w14:paraId="2D951701" w14:textId="7E45C44B" w:rsidR="00351E3D" w:rsidRPr="00351E3D" w:rsidRDefault="00D07918" w:rsidP="00351E3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</w:t>
      </w:r>
      <w:r w:rsidR="00351E3D" w:rsidRPr="00351E3D">
        <w:rPr>
          <w:rFonts w:ascii="Times New Roman" w:hAnsi="Times New Roman" w:cs="Times New Roman"/>
          <w:sz w:val="28"/>
          <w:szCs w:val="28"/>
        </w:rPr>
        <w:t>.1</w:t>
      </w:r>
      <w:r>
        <w:rPr>
          <w:rFonts w:ascii="Times New Roman" w:hAnsi="Times New Roman" w:cs="Times New Roman"/>
          <w:sz w:val="28"/>
          <w:szCs w:val="28"/>
        </w:rPr>
        <w:t>.</w:t>
      </w:r>
      <w:r w:rsidR="00351E3D" w:rsidRPr="00351E3D">
        <w:rPr>
          <w:rFonts w:ascii="Times New Roman" w:hAnsi="Times New Roman" w:cs="Times New Roman"/>
          <w:sz w:val="28"/>
          <w:szCs w:val="28"/>
        </w:rPr>
        <w:t xml:space="preserve"> Giao diện </w:t>
      </w:r>
    </w:p>
    <w:p w14:paraId="4BA04C84" w14:textId="5E499B58" w:rsidR="00351E3D" w:rsidRPr="00351E3D" w:rsidRDefault="00351E3D" w:rsidP="00351E3D">
      <w:pPr>
        <w:rPr>
          <w:rFonts w:ascii="Times New Roman" w:hAnsi="Times New Roman" w:cs="Times New Roman"/>
          <w:sz w:val="28"/>
          <w:szCs w:val="28"/>
        </w:rPr>
      </w:pPr>
      <w:r w:rsidRPr="00351E3D">
        <w:rPr>
          <w:rFonts w:ascii="Times New Roman" w:hAnsi="Times New Roman" w:cs="Times New Roman"/>
          <w:sz w:val="28"/>
          <w:szCs w:val="28"/>
        </w:rPr>
        <w:t xml:space="preserve">PHẦN </w:t>
      </w:r>
      <w:r>
        <w:rPr>
          <w:rFonts w:ascii="Times New Roman" w:hAnsi="Times New Roman" w:cs="Times New Roman"/>
          <w:sz w:val="28"/>
          <w:szCs w:val="28"/>
        </w:rPr>
        <w:t>V</w:t>
      </w:r>
    </w:p>
    <w:p w14:paraId="5FA444E9" w14:textId="61A72151" w:rsidR="00351E3D" w:rsidRPr="00351E3D" w:rsidRDefault="00351E3D" w:rsidP="00351E3D">
      <w:pPr>
        <w:rPr>
          <w:rFonts w:ascii="Times New Roman" w:hAnsi="Times New Roman" w:cs="Times New Roman"/>
          <w:sz w:val="28"/>
          <w:szCs w:val="28"/>
        </w:rPr>
      </w:pPr>
      <w:r w:rsidRPr="00351E3D">
        <w:rPr>
          <w:rFonts w:ascii="Times New Roman" w:hAnsi="Times New Roman" w:cs="Times New Roman"/>
          <w:sz w:val="28"/>
          <w:szCs w:val="28"/>
        </w:rPr>
        <w:t>KẾT LUẬN</w:t>
      </w:r>
    </w:p>
    <w:p w14:paraId="3BF47A22" w14:textId="1281104A" w:rsidR="00351E3D" w:rsidRPr="00351E3D" w:rsidRDefault="00351E3D" w:rsidP="00351E3D">
      <w:pPr>
        <w:rPr>
          <w:rFonts w:ascii="Times New Roman" w:hAnsi="Times New Roman" w:cs="Times New Roman"/>
          <w:sz w:val="28"/>
          <w:szCs w:val="28"/>
        </w:rPr>
      </w:pPr>
      <w:r w:rsidRPr="00351E3D">
        <w:rPr>
          <w:rFonts w:ascii="Times New Roman" w:hAnsi="Times New Roman" w:cs="Times New Roman"/>
          <w:sz w:val="28"/>
          <w:szCs w:val="28"/>
        </w:rPr>
        <w:t>TÀI LIỆU THAM KHẢ</w:t>
      </w:r>
      <w:r>
        <w:rPr>
          <w:rFonts w:ascii="Times New Roman" w:hAnsi="Times New Roman" w:cs="Times New Roman"/>
          <w:sz w:val="28"/>
          <w:szCs w:val="28"/>
        </w:rPr>
        <w:t>O</w:t>
      </w:r>
    </w:p>
    <w:p w14:paraId="73930A09" w14:textId="77777777" w:rsidR="001C723A" w:rsidRPr="00351E3D" w:rsidRDefault="001C723A">
      <w:pPr>
        <w:rPr>
          <w:rFonts w:ascii="Times New Roman" w:hAnsi="Times New Roman" w:cs="Times New Roman"/>
          <w:sz w:val="28"/>
          <w:szCs w:val="28"/>
        </w:rPr>
      </w:pPr>
    </w:p>
    <w:sectPr w:rsidR="001C723A" w:rsidRPr="00351E3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8CAC00F" w14:textId="77777777" w:rsidR="00834F53" w:rsidRDefault="00834F53" w:rsidP="00193AD4">
      <w:pPr>
        <w:spacing w:after="0" w:line="240" w:lineRule="auto"/>
      </w:pPr>
      <w:r>
        <w:separator/>
      </w:r>
    </w:p>
  </w:endnote>
  <w:endnote w:type="continuationSeparator" w:id="0">
    <w:p w14:paraId="7EA8FDB2" w14:textId="77777777" w:rsidR="00834F53" w:rsidRDefault="00834F53" w:rsidP="00193AD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游明朝">
    <w:panose1 w:val="00000000000000000000"/>
    <w:charset w:val="80"/>
    <w:family w:val="roman"/>
    <w:notTrueType/>
    <w:pitch w:val="default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游ゴシック Light">
    <w:panose1 w:val="00000000000000000000"/>
    <w:charset w:val="8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8804ACA" w14:textId="77777777" w:rsidR="00834F53" w:rsidRDefault="00834F53" w:rsidP="00193AD4">
      <w:pPr>
        <w:spacing w:after="0" w:line="240" w:lineRule="auto"/>
      </w:pPr>
      <w:r>
        <w:separator/>
      </w:r>
    </w:p>
  </w:footnote>
  <w:footnote w:type="continuationSeparator" w:id="0">
    <w:p w14:paraId="4CB816B8" w14:textId="77777777" w:rsidR="00834F53" w:rsidRDefault="00834F53" w:rsidP="00193AD4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44FD3"/>
    <w:rsid w:val="000114E5"/>
    <w:rsid w:val="00012CDC"/>
    <w:rsid w:val="00051314"/>
    <w:rsid w:val="0005555B"/>
    <w:rsid w:val="00064E5C"/>
    <w:rsid w:val="000B2456"/>
    <w:rsid w:val="0012033A"/>
    <w:rsid w:val="001617A3"/>
    <w:rsid w:val="00193AD4"/>
    <w:rsid w:val="001B67BE"/>
    <w:rsid w:val="001C723A"/>
    <w:rsid w:val="001F0285"/>
    <w:rsid w:val="00201572"/>
    <w:rsid w:val="002F5372"/>
    <w:rsid w:val="00351E3D"/>
    <w:rsid w:val="00364B61"/>
    <w:rsid w:val="003B130D"/>
    <w:rsid w:val="003D20DE"/>
    <w:rsid w:val="0045260B"/>
    <w:rsid w:val="00461597"/>
    <w:rsid w:val="004B76C6"/>
    <w:rsid w:val="005F45BF"/>
    <w:rsid w:val="006C5E47"/>
    <w:rsid w:val="0071240B"/>
    <w:rsid w:val="00834F53"/>
    <w:rsid w:val="008753B5"/>
    <w:rsid w:val="00877BD3"/>
    <w:rsid w:val="00887C81"/>
    <w:rsid w:val="009673CB"/>
    <w:rsid w:val="009B5B3D"/>
    <w:rsid w:val="00AB2B2E"/>
    <w:rsid w:val="00B97971"/>
    <w:rsid w:val="00C52D2C"/>
    <w:rsid w:val="00C83B38"/>
    <w:rsid w:val="00CC31B6"/>
    <w:rsid w:val="00D07918"/>
    <w:rsid w:val="00D123CC"/>
    <w:rsid w:val="00E54C6F"/>
    <w:rsid w:val="00EA0C9B"/>
    <w:rsid w:val="00F337F3"/>
    <w:rsid w:val="00F44FD3"/>
    <w:rsid w:val="00F715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CFE3BE0"/>
  <w15:chartTrackingRefBased/>
  <w15:docId w15:val="{40401D94-303A-4049-A751-FD5D44FDA6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114E5"/>
    <w:pPr>
      <w:keepNext/>
      <w:keepLines/>
      <w:spacing w:before="200" w:after="0" w:line="276" w:lineRule="auto"/>
      <w:outlineLvl w:val="2"/>
    </w:pPr>
    <w:rPr>
      <w:rFonts w:asciiTheme="majorHAnsi" w:eastAsiaTheme="majorEastAsia" w:hAnsiTheme="majorHAnsi" w:cstheme="majorBidi"/>
      <w:b/>
      <w:bCs/>
      <w:color w:val="4472C4" w:themeColor="accent1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3Char">
    <w:name w:val="Heading 3 Char"/>
    <w:basedOn w:val="DefaultParagraphFont"/>
    <w:link w:val="Heading3"/>
    <w:uiPriority w:val="9"/>
    <w:rsid w:val="000114E5"/>
    <w:rPr>
      <w:rFonts w:asciiTheme="majorHAnsi" w:eastAsiaTheme="majorEastAsia" w:hAnsiTheme="majorHAnsi" w:cstheme="majorBidi"/>
      <w:b/>
      <w:bCs/>
      <w:color w:val="4472C4" w:themeColor="accent1"/>
      <w:lang w:eastAsia="en-US"/>
    </w:rPr>
  </w:style>
  <w:style w:type="paragraph" w:customStyle="1" w:styleId="ChuHoa">
    <w:name w:val="ChuHoa"/>
    <w:basedOn w:val="Normal"/>
    <w:link w:val="ChuHoaChar"/>
    <w:qFormat/>
    <w:rsid w:val="000114E5"/>
    <w:rPr>
      <w:rFonts w:ascii="Times New Roman" w:hAnsi="Times New Roman" w:cs="Times New Roman"/>
      <w:b/>
      <w:sz w:val="28"/>
      <w:szCs w:val="28"/>
    </w:rPr>
  </w:style>
  <w:style w:type="paragraph" w:customStyle="1" w:styleId="1">
    <w:name w:val="1."/>
    <w:basedOn w:val="ChuHoa"/>
    <w:link w:val="1Char"/>
    <w:qFormat/>
    <w:rsid w:val="000114E5"/>
    <w:rPr>
      <w:b w:val="0"/>
    </w:rPr>
  </w:style>
  <w:style w:type="character" w:customStyle="1" w:styleId="ChuHoaChar">
    <w:name w:val="ChuHoa Char"/>
    <w:basedOn w:val="DefaultParagraphFont"/>
    <w:link w:val="ChuHoa"/>
    <w:rsid w:val="000114E5"/>
    <w:rPr>
      <w:rFonts w:ascii="Times New Roman" w:hAnsi="Times New Roman" w:cs="Times New Roman"/>
      <w:b/>
      <w:sz w:val="28"/>
      <w:szCs w:val="28"/>
    </w:rPr>
  </w:style>
  <w:style w:type="paragraph" w:customStyle="1" w:styleId="11">
    <w:name w:val="1.1"/>
    <w:basedOn w:val="1"/>
    <w:link w:val="11Char"/>
    <w:qFormat/>
    <w:rsid w:val="000114E5"/>
  </w:style>
  <w:style w:type="character" w:customStyle="1" w:styleId="1Char">
    <w:name w:val="1. Char"/>
    <w:basedOn w:val="ChuHoaChar"/>
    <w:link w:val="1"/>
    <w:rsid w:val="000114E5"/>
    <w:rPr>
      <w:rFonts w:ascii="Times New Roman" w:hAnsi="Times New Roman" w:cs="Times New Roman"/>
      <w:b w:val="0"/>
      <w:sz w:val="28"/>
      <w:szCs w:val="28"/>
    </w:rPr>
  </w:style>
  <w:style w:type="paragraph" w:customStyle="1" w:styleId="111">
    <w:name w:val="1.1.1"/>
    <w:basedOn w:val="11"/>
    <w:link w:val="111Char"/>
    <w:qFormat/>
    <w:rsid w:val="000114E5"/>
  </w:style>
  <w:style w:type="character" w:customStyle="1" w:styleId="11Char">
    <w:name w:val="1.1 Char"/>
    <w:basedOn w:val="1Char"/>
    <w:link w:val="11"/>
    <w:rsid w:val="000114E5"/>
    <w:rPr>
      <w:rFonts w:ascii="Times New Roman" w:hAnsi="Times New Roman" w:cs="Times New Roman"/>
      <w:b w:val="0"/>
      <w:sz w:val="28"/>
      <w:szCs w:val="28"/>
    </w:rPr>
  </w:style>
  <w:style w:type="paragraph" w:customStyle="1" w:styleId="bang">
    <w:name w:val="bang"/>
    <w:basedOn w:val="Heading3"/>
    <w:link w:val="bangChar"/>
    <w:qFormat/>
    <w:rsid w:val="009B5B3D"/>
    <w:pPr>
      <w:spacing w:before="0" w:line="360" w:lineRule="auto"/>
      <w:ind w:left="2160" w:firstLine="720"/>
    </w:pPr>
    <w:rPr>
      <w:rFonts w:ascii="Times New Roman" w:hAnsi="Times New Roman"/>
      <w:i/>
      <w:sz w:val="26"/>
      <w:szCs w:val="26"/>
    </w:rPr>
  </w:style>
  <w:style w:type="character" w:customStyle="1" w:styleId="111Char">
    <w:name w:val="1.1.1 Char"/>
    <w:basedOn w:val="11Char"/>
    <w:link w:val="111"/>
    <w:rsid w:val="000114E5"/>
    <w:rPr>
      <w:rFonts w:ascii="Times New Roman" w:hAnsi="Times New Roman" w:cs="Times New Roman"/>
      <w:b w:val="0"/>
      <w:sz w:val="28"/>
      <w:szCs w:val="28"/>
    </w:rPr>
  </w:style>
  <w:style w:type="paragraph" w:customStyle="1" w:styleId="hinh">
    <w:name w:val="hinh"/>
    <w:basedOn w:val="Normal"/>
    <w:link w:val="hinhChar"/>
    <w:qFormat/>
    <w:rsid w:val="009B5B3D"/>
    <w:pPr>
      <w:jc w:val="center"/>
    </w:pPr>
    <w:rPr>
      <w:rFonts w:ascii="Times New Roman" w:hAnsi="Times New Roman"/>
      <w:i/>
      <w:sz w:val="28"/>
    </w:rPr>
  </w:style>
  <w:style w:type="character" w:customStyle="1" w:styleId="bangChar">
    <w:name w:val="bang Char"/>
    <w:basedOn w:val="Heading3Char"/>
    <w:link w:val="bang"/>
    <w:rsid w:val="009B5B3D"/>
    <w:rPr>
      <w:rFonts w:ascii="Times New Roman" w:eastAsiaTheme="majorEastAsia" w:hAnsi="Times New Roman" w:cstheme="majorBidi"/>
      <w:b/>
      <w:bCs/>
      <w:i/>
      <w:color w:val="4472C4" w:themeColor="accent1"/>
      <w:sz w:val="26"/>
      <w:szCs w:val="26"/>
      <w:lang w:eastAsia="en-US"/>
    </w:rPr>
  </w:style>
  <w:style w:type="paragraph" w:styleId="Header">
    <w:name w:val="header"/>
    <w:basedOn w:val="Normal"/>
    <w:link w:val="HeaderChar"/>
    <w:uiPriority w:val="99"/>
    <w:unhideWhenUsed/>
    <w:rsid w:val="00193AD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inhChar">
    <w:name w:val="hinh Char"/>
    <w:basedOn w:val="DefaultParagraphFont"/>
    <w:link w:val="hinh"/>
    <w:rsid w:val="009B5B3D"/>
    <w:rPr>
      <w:rFonts w:ascii="Times New Roman" w:hAnsi="Times New Roman"/>
      <w:i/>
      <w:sz w:val="28"/>
    </w:rPr>
  </w:style>
  <w:style w:type="character" w:customStyle="1" w:styleId="HeaderChar">
    <w:name w:val="Header Char"/>
    <w:basedOn w:val="DefaultParagraphFont"/>
    <w:link w:val="Header"/>
    <w:uiPriority w:val="99"/>
    <w:rsid w:val="00193AD4"/>
  </w:style>
  <w:style w:type="paragraph" w:styleId="Footer">
    <w:name w:val="footer"/>
    <w:basedOn w:val="Normal"/>
    <w:link w:val="FooterChar"/>
    <w:uiPriority w:val="99"/>
    <w:unhideWhenUsed/>
    <w:rsid w:val="00193AD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93AD4"/>
  </w:style>
  <w:style w:type="paragraph" w:styleId="ListParagraph">
    <w:name w:val="List Paragraph"/>
    <w:basedOn w:val="Normal"/>
    <w:uiPriority w:val="34"/>
    <w:qFormat/>
    <w:rsid w:val="00201572"/>
    <w:pPr>
      <w:ind w:left="720"/>
      <w:contextualSpacing/>
    </w:pPr>
  </w:style>
  <w:style w:type="table" w:styleId="TableGrid">
    <w:name w:val="Table Grid"/>
    <w:basedOn w:val="TableNormal"/>
    <w:uiPriority w:val="39"/>
    <w:rsid w:val="0020157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rmalWeb">
    <w:name w:val="Normal (Web)"/>
    <w:basedOn w:val="Normal"/>
    <w:uiPriority w:val="99"/>
    <w:unhideWhenUsed/>
    <w:rsid w:val="00877BD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05413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045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6.png"/><Relationship Id="rId18" Type="http://schemas.openxmlformats.org/officeDocument/2006/relationships/image" Target="media/image10.emf"/><Relationship Id="rId3" Type="http://schemas.openxmlformats.org/officeDocument/2006/relationships/webSettings" Target="webSettings.xml"/><Relationship Id="rId21" Type="http://schemas.openxmlformats.org/officeDocument/2006/relationships/image" Target="media/image12.png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12.vsdx"/><Relationship Id="rId17" Type="http://schemas.openxmlformats.org/officeDocument/2006/relationships/image" Target="media/image9.png"/><Relationship Id="rId25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package" Target="embeddings/Microsoft_Visio_Drawing23.vsdx"/><Relationship Id="rId20" Type="http://schemas.openxmlformats.org/officeDocument/2006/relationships/image" Target="media/image11.png"/><Relationship Id="rId1" Type="http://schemas.openxmlformats.org/officeDocument/2006/relationships/styles" Target="styles.xml"/><Relationship Id="rId6" Type="http://schemas.openxmlformats.org/officeDocument/2006/relationships/image" Target="media/image1.jpeg"/><Relationship Id="rId11" Type="http://schemas.openxmlformats.org/officeDocument/2006/relationships/image" Target="media/image5.emf"/><Relationship Id="rId24" Type="http://schemas.openxmlformats.org/officeDocument/2006/relationships/fontTable" Target="fontTable.xml"/><Relationship Id="rId5" Type="http://schemas.openxmlformats.org/officeDocument/2006/relationships/endnotes" Target="endnotes.xml"/><Relationship Id="rId15" Type="http://schemas.openxmlformats.org/officeDocument/2006/relationships/image" Target="media/image8.emf"/><Relationship Id="rId23" Type="http://schemas.openxmlformats.org/officeDocument/2006/relationships/image" Target="media/image14.png"/><Relationship Id="rId10" Type="http://schemas.openxmlformats.org/officeDocument/2006/relationships/image" Target="media/image4.png"/><Relationship Id="rId19" Type="http://schemas.openxmlformats.org/officeDocument/2006/relationships/package" Target="embeddings/Microsoft_Visio_Drawing34.vsdx"/><Relationship Id="rId4" Type="http://schemas.openxmlformats.org/officeDocument/2006/relationships/footnotes" Target="footnotes.xml"/><Relationship Id="rId9" Type="http://schemas.openxmlformats.org/officeDocument/2006/relationships/image" Target="media/image3.png"/><Relationship Id="rId14" Type="http://schemas.openxmlformats.org/officeDocument/2006/relationships/image" Target="media/image7.png"/><Relationship Id="rId22" Type="http://schemas.openxmlformats.org/officeDocument/2006/relationships/image" Target="media/image1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5</TotalTime>
  <Pages>21</Pages>
  <Words>836</Words>
  <Characters>4767</Characters>
  <Application>Microsoft Office Word</Application>
  <DocSecurity>0</DocSecurity>
  <Lines>39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59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r Dung</dc:creator>
  <cp:keywords/>
  <dc:description/>
  <cp:lastModifiedBy>Dell</cp:lastModifiedBy>
  <cp:revision>3</cp:revision>
  <dcterms:created xsi:type="dcterms:W3CDTF">2018-04-19T05:05:00Z</dcterms:created>
  <dcterms:modified xsi:type="dcterms:W3CDTF">2018-04-19T08:35:00Z</dcterms:modified>
</cp:coreProperties>
</file>